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DD2F8B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Министерство науки и высшего образования Российской Федерации</w:t>
      </w:r>
    </w:p>
    <w:p w14:paraId="6B75B2DF" w14:textId="77777777" w:rsidR="00560C52" w:rsidRPr="00560C52" w:rsidRDefault="00560C52" w:rsidP="00B47C2E">
      <w:pPr>
        <w:pStyle w:val="a3"/>
        <w:spacing w:after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560C52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60C52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1D5C0AE0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Рязанский государственный радиотехнический университ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имени В.Ф. Уткина</w:t>
      </w:r>
    </w:p>
    <w:p w14:paraId="6F1A0292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E19B04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Кафедра ЭВМ</w:t>
      </w:r>
    </w:p>
    <w:p w14:paraId="1104CB96" w14:textId="77777777" w:rsidR="00560C52" w:rsidRPr="00560C52" w:rsidRDefault="00560C52" w:rsidP="00B47C2E">
      <w:pPr>
        <w:pBdr>
          <w:top w:val="nil"/>
          <w:left w:val="nil"/>
          <w:bottom w:val="nil"/>
          <w:right w:val="nil"/>
          <w:between w:val="nil"/>
        </w:pBdr>
        <w:ind w:firstLine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К защите</w:t>
      </w:r>
    </w:p>
    <w:p w14:paraId="0002F8E3" w14:textId="77777777" w:rsidR="00560C52" w:rsidRPr="00560C52" w:rsidRDefault="00560C52" w:rsidP="00B47C2E">
      <w:pPr>
        <w:pBdr>
          <w:top w:val="nil"/>
          <w:left w:val="nil"/>
          <w:bottom w:val="nil"/>
          <w:right w:val="nil"/>
          <w:between w:val="nil"/>
        </w:pBdr>
        <w:ind w:firstLine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 работы:</w:t>
      </w:r>
    </w:p>
    <w:p w14:paraId="0D12C335" w14:textId="77777777" w:rsidR="0057161F" w:rsidRPr="00560C52" w:rsidRDefault="0057161F" w:rsidP="00352C16">
      <w:pPr>
        <w:pStyle w:val="a9"/>
        <w:spacing w:line="360" w:lineRule="auto"/>
        <w:ind w:firstLine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_</w:t>
      </w:r>
    </w:p>
    <w:p w14:paraId="23D77836" w14:textId="77777777" w:rsidR="0057161F" w:rsidRPr="00560C52" w:rsidRDefault="0057161F" w:rsidP="00352C16">
      <w:pPr>
        <w:widowControl w:val="0"/>
        <w:pBdr>
          <w:top w:val="nil"/>
          <w:left w:val="nil"/>
          <w:bottom w:val="nil"/>
          <w:right w:val="nil"/>
          <w:between w:val="nil"/>
        </w:pBdr>
        <w:ind w:left="4260" w:firstLine="284"/>
        <w:jc w:val="center"/>
        <w:rPr>
          <w:rFonts w:ascii="Times New Roman" w:hAnsi="Times New Roman" w:cs="Times New Roman"/>
          <w:color w:val="000000"/>
          <w:szCs w:val="28"/>
        </w:rPr>
      </w:pPr>
      <w:r>
        <w:rPr>
          <w:rFonts w:ascii="Times New Roman" w:eastAsia="Times New Roman" w:hAnsi="Times New Roman" w:cs="Times New Roman"/>
          <w:color w:val="000000"/>
          <w:szCs w:val="28"/>
        </w:rPr>
        <w:t>дата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 xml:space="preserve">подпись </w:t>
      </w:r>
    </w:p>
    <w:p w14:paraId="1C2B7A85" w14:textId="77777777" w:rsid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B0804F3" w14:textId="77777777" w:rsidR="005033A1" w:rsidRPr="00035DD3" w:rsidRDefault="005033A1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DB2C6CE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ЯСНИТЕЛЬНАЯ ЗАПИСКА</w:t>
      </w:r>
    </w:p>
    <w:p w14:paraId="1E818F3A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Й РАБОТЕ</w:t>
      </w:r>
    </w:p>
    <w:p w14:paraId="6B6054FF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по дисциплине</w:t>
      </w:r>
    </w:p>
    <w:p w14:paraId="69A9ABED" w14:textId="3B7CA570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«</w:t>
      </w:r>
      <w:r w:rsidR="009B0977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лиент-серверные приложения баз данных</w:t>
      </w: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»</w:t>
      </w:r>
    </w:p>
    <w:p w14:paraId="2D359584" w14:textId="3599338C" w:rsidR="00560C52" w:rsidRPr="00560C52" w:rsidRDefault="009B0977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 тему</w:t>
      </w:r>
    </w:p>
    <w:p w14:paraId="03588174" w14:textId="15F7CE43" w:rsid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="00D8443D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клиент-серверного приложения сервиса для доставки еды</w:t>
      </w: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14:paraId="756AEEDE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25AAF8A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C0D0266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6A21BE8C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Выполнил студент группы 245</w:t>
      </w:r>
    </w:p>
    <w:p w14:paraId="2B97E33E" w14:textId="77777777" w:rsidR="00560C52" w:rsidRPr="00560C52" w:rsidRDefault="00560C52" w:rsidP="00B47C2E">
      <w:pPr>
        <w:pStyle w:val="a9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560C52">
        <w:rPr>
          <w:rFonts w:ascii="Times New Roman" w:hAnsi="Times New Roman" w:cs="Times New Roman"/>
          <w:sz w:val="28"/>
          <w:szCs w:val="28"/>
        </w:rPr>
        <w:t>Евдокимов А.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2341AE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_</w:t>
      </w:r>
    </w:p>
    <w:p w14:paraId="7CF587F4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left="4676"/>
        <w:rPr>
          <w:rFonts w:ascii="Times New Roman" w:hAnsi="Times New Roman" w:cs="Times New Roman"/>
          <w:color w:val="000000"/>
          <w:szCs w:val="28"/>
        </w:rPr>
      </w:pPr>
      <w:r>
        <w:rPr>
          <w:rFonts w:ascii="Times New Roman" w:eastAsia="Times New Roman" w:hAnsi="Times New Roman" w:cs="Times New Roman"/>
          <w:color w:val="000000"/>
          <w:szCs w:val="28"/>
        </w:rPr>
        <w:t>дата сдачи на проверку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 xml:space="preserve">подпись </w:t>
      </w:r>
    </w:p>
    <w:p w14:paraId="726D91F3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70851049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 работы</w:t>
      </w:r>
    </w:p>
    <w:p w14:paraId="3BCEA7D9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ассистент каф. ЭВМ</w:t>
      </w:r>
    </w:p>
    <w:p w14:paraId="0209F5E5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Баранова С. Н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_</w:t>
      </w:r>
    </w:p>
    <w:p w14:paraId="532AFF4C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left="5112" w:firstLine="0"/>
        <w:rPr>
          <w:rFonts w:ascii="Times New Roman" w:hAnsi="Times New Roman" w:cs="Times New Roman"/>
          <w:color w:val="000000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Cs w:val="28"/>
        </w:rPr>
        <w:t>оценка</w:t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  <w:t>дата защиты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>подпись</w:t>
      </w:r>
    </w:p>
    <w:p w14:paraId="3390EDCA" w14:textId="77777777" w:rsidR="00560C52" w:rsidRPr="00560C52" w:rsidRDefault="00560C52" w:rsidP="00B47C2E">
      <w:pPr>
        <w:pStyle w:val="Default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14:paraId="3C20FDCC" w14:textId="1CB48B53" w:rsidR="004F1104" w:rsidRDefault="00560C52" w:rsidP="009B0977">
      <w:pPr>
        <w:pStyle w:val="Default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560C52">
        <w:rPr>
          <w:rFonts w:ascii="Times New Roman" w:hAnsi="Times New Roman" w:cs="Times New Roman"/>
          <w:sz w:val="28"/>
          <w:szCs w:val="28"/>
        </w:rPr>
        <w:t>Рязань 202</w:t>
      </w:r>
      <w:bookmarkStart w:id="0" w:name="_Toc153737675"/>
      <w:r w:rsidR="009B0977">
        <w:rPr>
          <w:rFonts w:ascii="Times New Roman" w:hAnsi="Times New Roman" w:cs="Times New Roman"/>
          <w:sz w:val="28"/>
          <w:szCs w:val="28"/>
        </w:rPr>
        <w:t>5</w:t>
      </w:r>
    </w:p>
    <w:p w14:paraId="6C43DD2A" w14:textId="3EF5E8F9" w:rsidR="009B0977" w:rsidRPr="00F55E98" w:rsidRDefault="009B0977" w:rsidP="009B0977">
      <w:pPr>
        <w:pStyle w:val="Default"/>
        <w:spacing w:line="360" w:lineRule="auto"/>
        <w:ind w:firstLine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E98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AF76BB3" w14:textId="77777777" w:rsidR="009B0977" w:rsidRPr="00F55E98" w:rsidRDefault="009B0977" w:rsidP="009B0977">
      <w:pPr>
        <w:pStyle w:val="Default"/>
        <w:spacing w:line="360" w:lineRule="auto"/>
        <w:ind w:firstLine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B54E6E" w14:textId="77777777" w:rsidR="009C6834" w:rsidRPr="00551C81" w:rsidRDefault="009C6834" w:rsidP="009C6834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54355521"/>
      <w:r w:rsidRPr="00551C81">
        <w:rPr>
          <w:rFonts w:ascii="Times New Roman" w:hAnsi="Times New Roman" w:cs="Times New Roman"/>
          <w:b/>
          <w:bCs/>
          <w:sz w:val="28"/>
          <w:szCs w:val="28"/>
        </w:rPr>
        <w:t>Введение</w:t>
      </w:r>
      <w:bookmarkEnd w:id="0"/>
      <w:bookmarkEnd w:id="1"/>
    </w:p>
    <w:p w14:paraId="3E8EAB33" w14:textId="36D80722" w:rsidR="009C6834" w:rsidRDefault="00CC7CFA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лиент-серверные приложения </w:t>
      </w:r>
      <w:r w:rsidR="00437208">
        <w:rPr>
          <w:rFonts w:ascii="Times New Roman" w:hAnsi="Times New Roman" w:cs="Times New Roman"/>
          <w:bCs/>
          <w:sz w:val="28"/>
          <w:szCs w:val="28"/>
        </w:rPr>
        <w:t xml:space="preserve">являются удобным средством взаимодействия бизнеса и клиента. Современные информационные системы позволяют совершать сложные операции с данными быстро и эффективно. </w:t>
      </w:r>
    </w:p>
    <w:p w14:paraId="18967A32" w14:textId="79748DA4" w:rsidR="0068693D" w:rsidRDefault="0068693D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 помощью информационных систем осуществляется много видов деятельности. В данной работе будет разработана система заказов еды с помощью доставки.</w:t>
      </w:r>
    </w:p>
    <w:p w14:paraId="5A5B794B" w14:textId="22465D04" w:rsidR="0068693D" w:rsidRDefault="005B132F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настоящее время д</w:t>
      </w:r>
      <w:r w:rsidR="0068693D">
        <w:rPr>
          <w:rFonts w:ascii="Times New Roman" w:hAnsi="Times New Roman" w:cs="Times New Roman"/>
          <w:bCs/>
          <w:sz w:val="28"/>
          <w:szCs w:val="28"/>
        </w:rPr>
        <w:t>оставка</w:t>
      </w:r>
      <w:r>
        <w:rPr>
          <w:rFonts w:ascii="Times New Roman" w:hAnsi="Times New Roman" w:cs="Times New Roman"/>
          <w:bCs/>
          <w:sz w:val="28"/>
          <w:szCs w:val="28"/>
        </w:rPr>
        <w:t xml:space="preserve"> – самый удобный и быстрый способ получения желаемого товара. Всё, что нужно клиенту, желающему сделать заказ, – выбрать нужное в приложении и </w:t>
      </w:r>
      <w:r w:rsidR="00796F98">
        <w:rPr>
          <w:rFonts w:ascii="Times New Roman" w:hAnsi="Times New Roman" w:cs="Times New Roman"/>
          <w:bCs/>
          <w:sz w:val="28"/>
          <w:szCs w:val="28"/>
        </w:rPr>
        <w:t>совершить заказ.</w:t>
      </w:r>
    </w:p>
    <w:p w14:paraId="006B2E0F" w14:textId="746CE96B" w:rsidR="00796F98" w:rsidRDefault="00796F98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ложения для доставки пищи обычно имеют информацию о меню, список заказов пользователя</w:t>
      </w:r>
      <w:r w:rsidR="007A77CB">
        <w:rPr>
          <w:rFonts w:ascii="Times New Roman" w:hAnsi="Times New Roman" w:cs="Times New Roman"/>
          <w:bCs/>
          <w:sz w:val="28"/>
          <w:szCs w:val="28"/>
        </w:rPr>
        <w:t xml:space="preserve"> и информацию о пользователе.</w:t>
      </w:r>
    </w:p>
    <w:p w14:paraId="1143B27F" w14:textId="50C63E85" w:rsidR="007A77CB" w:rsidRDefault="007A77CB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льзователь может сделать заказ на свой адрес и получить его от курьера.</w:t>
      </w:r>
    </w:p>
    <w:p w14:paraId="024AAA2F" w14:textId="57BC01F4" w:rsidR="009C6834" w:rsidRPr="00454E0B" w:rsidRDefault="002F1C0A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Цель</w:t>
      </w:r>
      <w:r w:rsidR="009C6834">
        <w:rPr>
          <w:rFonts w:ascii="Times New Roman" w:hAnsi="Times New Roman" w:cs="Times New Roman"/>
          <w:bCs/>
          <w:sz w:val="28"/>
          <w:szCs w:val="28"/>
        </w:rPr>
        <w:t xml:space="preserve"> работы заключается в получение навыков </w:t>
      </w:r>
      <w:r w:rsidR="00F55E98">
        <w:rPr>
          <w:rFonts w:ascii="Times New Roman" w:hAnsi="Times New Roman" w:cs="Times New Roman"/>
          <w:bCs/>
          <w:sz w:val="28"/>
          <w:szCs w:val="28"/>
        </w:rPr>
        <w:t>разработки клиент-серверного приложения</w:t>
      </w:r>
      <w:r w:rsidR="009C6834">
        <w:rPr>
          <w:rFonts w:ascii="Times New Roman" w:hAnsi="Times New Roman" w:cs="Times New Roman"/>
          <w:bCs/>
          <w:sz w:val="28"/>
          <w:szCs w:val="28"/>
        </w:rPr>
        <w:t>.</w:t>
      </w:r>
    </w:p>
    <w:p w14:paraId="056F7AB6" w14:textId="1A7434BB" w:rsidR="009C6834" w:rsidRPr="009864AC" w:rsidRDefault="009C6834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Задачей работы является</w:t>
      </w:r>
      <w:r w:rsidR="00796F98">
        <w:rPr>
          <w:rFonts w:ascii="Times New Roman" w:hAnsi="Times New Roman" w:cs="Times New Roman"/>
          <w:bCs/>
          <w:sz w:val="28"/>
          <w:szCs w:val="28"/>
        </w:rPr>
        <w:t xml:space="preserve"> анализ выбранной предметной области, выявление требований и бизнес-правил предметной области и</w:t>
      </w:r>
      <w:r>
        <w:rPr>
          <w:rFonts w:ascii="Times New Roman" w:hAnsi="Times New Roman" w:cs="Times New Roman"/>
          <w:bCs/>
          <w:sz w:val="28"/>
          <w:szCs w:val="28"/>
        </w:rPr>
        <w:t xml:space="preserve"> создание</w:t>
      </w:r>
      <w:r w:rsidR="00F55E98">
        <w:rPr>
          <w:rFonts w:ascii="Times New Roman" w:hAnsi="Times New Roman" w:cs="Times New Roman"/>
          <w:bCs/>
          <w:sz w:val="28"/>
          <w:szCs w:val="28"/>
        </w:rPr>
        <w:t xml:space="preserve"> клиент-серверного приложения по предметной области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6068200D" w14:textId="1BC316F9" w:rsidR="007A77CB" w:rsidRDefault="007A77CB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outlineLvl w:val="0"/>
        <w:rPr>
          <w:rFonts w:ascii="Times New Roman" w:hAnsi="Times New Roman" w:cs="Times New Roman"/>
          <w:b/>
          <w:bCs/>
          <w:sz w:val="28"/>
          <w:szCs w:val="20"/>
        </w:rPr>
      </w:pPr>
      <w:bookmarkStart w:id="2" w:name="_Toc153737676"/>
      <w:bookmarkStart w:id="3" w:name="_Toc154355522"/>
      <w:r>
        <w:rPr>
          <w:rFonts w:ascii="Times New Roman" w:hAnsi="Times New Roman" w:cs="Times New Roman"/>
          <w:b/>
          <w:bCs/>
          <w:sz w:val="28"/>
          <w:szCs w:val="20"/>
        </w:rPr>
        <w:t>Постановка задачи</w:t>
      </w:r>
    </w:p>
    <w:p w14:paraId="20C33CFD" w14:textId="60596442" w:rsidR="009C6834" w:rsidRPr="00551C81" w:rsidRDefault="00CC7CFA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outlineLvl w:val="0"/>
        <w:rPr>
          <w:rFonts w:ascii="Times New Roman" w:hAnsi="Times New Roman" w:cs="Times New Roman"/>
          <w:b/>
          <w:bCs/>
          <w:sz w:val="28"/>
          <w:szCs w:val="20"/>
        </w:rPr>
      </w:pPr>
      <w:r>
        <w:rPr>
          <w:rFonts w:ascii="Times New Roman" w:hAnsi="Times New Roman" w:cs="Times New Roman"/>
          <w:b/>
          <w:bCs/>
          <w:sz w:val="28"/>
          <w:szCs w:val="20"/>
        </w:rPr>
        <w:t>О</w:t>
      </w:r>
      <w:r w:rsidR="009C6834" w:rsidRPr="00551C81">
        <w:rPr>
          <w:rFonts w:ascii="Times New Roman" w:hAnsi="Times New Roman" w:cs="Times New Roman"/>
          <w:b/>
          <w:bCs/>
          <w:sz w:val="28"/>
          <w:szCs w:val="20"/>
        </w:rPr>
        <w:t xml:space="preserve">писание </w:t>
      </w:r>
      <w:r>
        <w:rPr>
          <w:rFonts w:ascii="Times New Roman" w:hAnsi="Times New Roman" w:cs="Times New Roman"/>
          <w:b/>
          <w:bCs/>
          <w:sz w:val="28"/>
          <w:szCs w:val="20"/>
        </w:rPr>
        <w:t xml:space="preserve">автоматизируемой </w:t>
      </w:r>
      <w:r w:rsidR="009C6834" w:rsidRPr="00551C81">
        <w:rPr>
          <w:rFonts w:ascii="Times New Roman" w:hAnsi="Times New Roman" w:cs="Times New Roman"/>
          <w:b/>
          <w:bCs/>
          <w:sz w:val="28"/>
          <w:szCs w:val="20"/>
        </w:rPr>
        <w:t>области</w:t>
      </w:r>
      <w:bookmarkEnd w:id="2"/>
      <w:bookmarkEnd w:id="3"/>
    </w:p>
    <w:p w14:paraId="068E51FB" w14:textId="44E261F3" w:rsidR="007A77CB" w:rsidRDefault="007A77CB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онная система «Доставка еды» предназначена для совершения пользователем заказов: комплектации (выбора желаемых блюд) и выбора места для доставки. Помимо этого, пользователь может просматривать информацию о себе, своих заказах и все товары, существующие в информационной системе. </w:t>
      </w:r>
    </w:p>
    <w:p w14:paraId="3C2CBEEE" w14:textId="740038F8" w:rsidR="007A77CB" w:rsidRDefault="008E2617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озволяет взаимодействовать бизнесу и пользователю. Взаимодействие происходит при помощи совершения пользователем заказов пищи. Пользователь может совершить заказ, выбрав блюда из списка всех блюд. При совершении заказа пользователь должен ввести данные, такие как </w:t>
      </w:r>
      <w:r>
        <w:rPr>
          <w:rFonts w:ascii="Times New Roman" w:hAnsi="Times New Roman" w:cs="Times New Roman"/>
          <w:sz w:val="28"/>
          <w:szCs w:val="28"/>
        </w:rPr>
        <w:lastRenderedPageBreak/>
        <w:t>адрес, куда будет доставлен заказ. Пока заказ не отправлен производителю, пользователь может редактировать его, добавляя и удаляя оттуда товары. После отправки заказа, производитель начинает выполнение заказа, уведомляя клиента о состоянии готовности заказа. После выполнения заказа пользователь получает доставку с помощью курьера предприятия, которое получило заказ.</w:t>
      </w:r>
    </w:p>
    <w:p w14:paraId="3686F6DD" w14:textId="429304B9" w:rsidR="007A77CB" w:rsidRPr="007A77CB" w:rsidRDefault="007A77CB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A77CB">
        <w:rPr>
          <w:rFonts w:ascii="Times New Roman" w:hAnsi="Times New Roman" w:cs="Times New Roman"/>
          <w:b/>
          <w:bCs/>
          <w:sz w:val="28"/>
          <w:szCs w:val="28"/>
        </w:rPr>
        <w:t>Выделение основных функций и бизнес-правил автоматизируемой области</w:t>
      </w:r>
    </w:p>
    <w:p w14:paraId="1EBFFA41" w14:textId="104E69F7" w:rsidR="008B62E3" w:rsidRDefault="008B62E3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Информационная система выполняет следующие </w:t>
      </w:r>
      <w:r w:rsidRPr="00B44717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12FC170" w14:textId="5571D7A9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дентификация пользователя</w:t>
      </w:r>
    </w:p>
    <w:p w14:paraId="2B43D8B0" w14:textId="0DB19863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ие пользователю информации</w:t>
      </w:r>
    </w:p>
    <w:p w14:paraId="6D032885" w14:textId="0B04D8E8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</w:t>
      </w:r>
      <w:r w:rsidR="00D562B5">
        <w:rPr>
          <w:rFonts w:ascii="Times New Roman" w:hAnsi="Times New Roman" w:cs="Times New Roman"/>
          <w:sz w:val="28"/>
          <w:szCs w:val="28"/>
        </w:rPr>
        <w:t>вершение</w:t>
      </w:r>
      <w:r>
        <w:rPr>
          <w:rFonts w:ascii="Times New Roman" w:hAnsi="Times New Roman" w:cs="Times New Roman"/>
          <w:sz w:val="28"/>
          <w:szCs w:val="28"/>
        </w:rPr>
        <w:t xml:space="preserve"> заказа</w:t>
      </w:r>
    </w:p>
    <w:p w14:paraId="1CA1872C" w14:textId="722EEFC7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ведомление пользователя о статусе заказа</w:t>
      </w:r>
    </w:p>
    <w:p w14:paraId="3D5E3A5F" w14:textId="7D4DEA05" w:rsidR="00AB46EB" w:rsidRDefault="00C6398C" w:rsidP="00AB46E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бранной предметной области были получены </w:t>
      </w:r>
      <w:r w:rsidRPr="00A30D16">
        <w:rPr>
          <w:rFonts w:ascii="Times New Roman" w:hAnsi="Times New Roman" w:cs="Times New Roman"/>
          <w:b/>
          <w:bCs/>
          <w:sz w:val="28"/>
          <w:szCs w:val="28"/>
        </w:rPr>
        <w:t>бизнес-правил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DC6D0DF" w14:textId="133BAAA3" w:rsidR="00BC1459" w:rsidRDefault="00BC1459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служивание будет проводиться только на территории РФ</w:t>
      </w:r>
    </w:p>
    <w:p w14:paraId="3117CE29" w14:textId="1FE1A014" w:rsidR="00AB46EB" w:rsidRDefault="00AB46EB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пользователя должны быть обязательно известны логин, пароль, имя пользователя и телефо</w:t>
      </w:r>
      <w:r w:rsidR="005A6866">
        <w:rPr>
          <w:rFonts w:ascii="Times New Roman" w:hAnsi="Times New Roman" w:cs="Times New Roman"/>
          <w:sz w:val="28"/>
          <w:szCs w:val="28"/>
        </w:rPr>
        <w:t>н</w:t>
      </w:r>
    </w:p>
    <w:p w14:paraId="6A78778B" w14:textId="5930A8FE" w:rsidR="00AE4E0F" w:rsidRDefault="00AE4E0F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н пользователя уникален</w:t>
      </w:r>
    </w:p>
    <w:p w14:paraId="03C5FDA4" w14:textId="392D073E" w:rsidR="005A6866" w:rsidRDefault="005A6866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н должен быть больше 5 символов</w:t>
      </w:r>
      <w:r w:rsidR="003E456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о меньше 30.</w:t>
      </w:r>
    </w:p>
    <w:p w14:paraId="0F7BA793" w14:textId="722D57F2" w:rsidR="003E4561" w:rsidRDefault="003E4561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оль должен быть </w:t>
      </w:r>
      <w:r w:rsidR="000E5082">
        <w:rPr>
          <w:rFonts w:ascii="Times New Roman" w:hAnsi="Times New Roman" w:cs="Times New Roman"/>
          <w:sz w:val="28"/>
          <w:szCs w:val="28"/>
        </w:rPr>
        <w:t>больше 5 символов, но меньше 16</w:t>
      </w:r>
    </w:p>
    <w:p w14:paraId="5093D9F2" w14:textId="6BF8D9DD" w:rsidR="00921AE4" w:rsidRPr="00921AE4" w:rsidRDefault="00921AE4" w:rsidP="00921AE4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оли хранятся в </w:t>
      </w:r>
      <w:r>
        <w:rPr>
          <w:rFonts w:ascii="Times New Roman" w:hAnsi="Times New Roman" w:cs="Times New Roman"/>
          <w:sz w:val="28"/>
          <w:szCs w:val="28"/>
          <w:lang w:val="en-US"/>
        </w:rPr>
        <w:t>hash</w:t>
      </w:r>
      <w:r>
        <w:rPr>
          <w:rFonts w:ascii="Times New Roman" w:hAnsi="Times New Roman" w:cs="Times New Roman"/>
          <w:sz w:val="28"/>
          <w:szCs w:val="28"/>
        </w:rPr>
        <w:t xml:space="preserve"> кодах</w:t>
      </w:r>
    </w:p>
    <w:p w14:paraId="788A426F" w14:textId="06F07FB5" w:rsidR="005D4459" w:rsidRDefault="005D4459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я</w:t>
      </w:r>
      <w:r w:rsidR="00AD7E07">
        <w:rPr>
          <w:rFonts w:ascii="Times New Roman" w:hAnsi="Times New Roman" w:cs="Times New Roman"/>
          <w:sz w:val="28"/>
          <w:szCs w:val="28"/>
        </w:rPr>
        <w:t xml:space="preserve"> должно быть</w:t>
      </w:r>
      <w:r>
        <w:rPr>
          <w:rFonts w:ascii="Times New Roman" w:hAnsi="Times New Roman" w:cs="Times New Roman"/>
          <w:sz w:val="28"/>
          <w:szCs w:val="28"/>
        </w:rPr>
        <w:t xml:space="preserve"> от 3 до 19 символов</w:t>
      </w:r>
    </w:p>
    <w:p w14:paraId="535FF5B4" w14:textId="56FAC691" w:rsidR="00A96419" w:rsidRDefault="00A96419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ефон пользователя должен быть уникален</w:t>
      </w:r>
    </w:p>
    <w:p w14:paraId="6DA09A57" w14:textId="3D47CD0C" w:rsidR="009B17E2" w:rsidRDefault="009B17E2" w:rsidP="009B17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ефон пользователя должен быть представлен в формате номеров РФ (+7/8)</w:t>
      </w:r>
    </w:p>
    <w:p w14:paraId="069214A3" w14:textId="54AB5060" w:rsidR="009B17E2" w:rsidRPr="00BC617F" w:rsidRDefault="00C54DE5" w:rsidP="009B17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может добавить электронную почту для отправки чеков. Почта должна иметь форма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лектронной почты 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C617F" w:rsidRPr="008D6451">
        <w:rPr>
          <w:rFonts w:ascii="Times New Roman" w:hAnsi="Times New Roman" w:cs="Times New Roman"/>
          <w:sz w:val="28"/>
          <w:szCs w:val="28"/>
        </w:rPr>
        <w:t>*</w:t>
      </w:r>
      <w:r w:rsidR="00BC617F" w:rsidRPr="008D6451">
        <w:rPr>
          <w:rFonts w:ascii="Times New Roman" w:hAnsi="Times New Roman" w:cs="Times New Roman"/>
          <w:sz w:val="28"/>
          <w:szCs w:val="28"/>
          <w:lang w:val="en-US"/>
        </w:rPr>
        <w:t>@*.*</w:t>
      </w:r>
      <w:r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28EA9766" w14:textId="262EB1AF" w:rsidR="00921AE4" w:rsidRPr="003916F3" w:rsidRDefault="0049023B" w:rsidP="003916F3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зменении пароля новый пароль должен отличаться от старого.</w:t>
      </w:r>
    </w:p>
    <w:p w14:paraId="3A90D44B" w14:textId="72F5BA22" w:rsidR="00C6398C" w:rsidRDefault="00C6398C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дном заказе могут быть блюда только одного производителя</w:t>
      </w:r>
    </w:p>
    <w:p w14:paraId="57F2999E" w14:textId="1287D246" w:rsidR="00C6398C" w:rsidRDefault="001A221E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имеет аккаунт, в который ему требуется войти для совершения заказа</w:t>
      </w:r>
    </w:p>
    <w:p w14:paraId="7F9A76EE" w14:textId="1236745C" w:rsidR="005E7DF7" w:rsidRDefault="005E7DF7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 может иметь много адресов</w:t>
      </w:r>
    </w:p>
    <w:p w14:paraId="65C5FB3D" w14:textId="578D05B3" w:rsidR="005E7DF7" w:rsidRPr="00921AE4" w:rsidRDefault="005E7DF7" w:rsidP="00921AE4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адреса для доставки осуществляется при добавлении первого блюда в заказ</w:t>
      </w:r>
    </w:p>
    <w:p w14:paraId="0DD11F63" w14:textId="0FDB1C3C" w:rsidR="00D562B5" w:rsidRDefault="009C17C5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дреса не могут повторяться у одного пользователя, но могут у разных</w:t>
      </w:r>
    </w:p>
    <w:p w14:paraId="63D6D242" w14:textId="422163C5" w:rsidR="009C17C5" w:rsidRDefault="00D1015E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может собирать только один заказ</w:t>
      </w:r>
    </w:p>
    <w:p w14:paraId="7634599D" w14:textId="763D7500" w:rsidR="00D24E32" w:rsidRPr="00BE715E" w:rsidRDefault="005025E0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ка заказ </w:t>
      </w:r>
      <w:r w:rsidR="00D24E32" w:rsidRPr="00BE715E">
        <w:rPr>
          <w:rFonts w:ascii="Times New Roman" w:hAnsi="Times New Roman" w:cs="Times New Roman"/>
          <w:sz w:val="28"/>
          <w:szCs w:val="28"/>
        </w:rPr>
        <w:t>формируетс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D24E32" w:rsidRPr="00BE715E">
        <w:rPr>
          <w:rFonts w:ascii="Times New Roman" w:hAnsi="Times New Roman" w:cs="Times New Roman"/>
          <w:sz w:val="28"/>
          <w:szCs w:val="28"/>
        </w:rPr>
        <w:t xml:space="preserve"> курьер</w:t>
      </w:r>
      <w:r>
        <w:rPr>
          <w:rFonts w:ascii="Times New Roman" w:hAnsi="Times New Roman" w:cs="Times New Roman"/>
          <w:sz w:val="28"/>
          <w:szCs w:val="28"/>
        </w:rPr>
        <w:t xml:space="preserve"> неизвестен</w:t>
      </w:r>
    </w:p>
    <w:p w14:paraId="4B9FB69C" w14:textId="54470756" w:rsidR="006804B1" w:rsidRDefault="00D24E32" w:rsidP="006804B1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и и те же блюда можно включать в заказ несколько раз</w:t>
      </w:r>
    </w:p>
    <w:p w14:paraId="4583621C" w14:textId="0324A876" w:rsidR="006804B1" w:rsidRDefault="006804B1" w:rsidP="008C6395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н производителя уникален</w:t>
      </w:r>
      <w:r w:rsidR="0062134F">
        <w:rPr>
          <w:rFonts w:ascii="Times New Roman" w:hAnsi="Times New Roman" w:cs="Times New Roman"/>
          <w:sz w:val="28"/>
          <w:szCs w:val="28"/>
        </w:rPr>
        <w:t xml:space="preserve"> и имеет больше 5, но меньше 30 символов</w:t>
      </w:r>
    </w:p>
    <w:p w14:paraId="305F609B" w14:textId="78019D8B" w:rsidR="003D6766" w:rsidRPr="008C6395" w:rsidRDefault="003D6766" w:rsidP="008C6395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производителя имеет меньше или ровно 30 символов</w:t>
      </w:r>
    </w:p>
    <w:p w14:paraId="0DD36923" w14:textId="3F84B098" w:rsidR="001A221E" w:rsidRDefault="001A221E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азработка архитектуры ИС</w:t>
      </w:r>
    </w:p>
    <w:p w14:paraId="60779793" w14:textId="223ABBCB" w:rsidR="001A221E" w:rsidRPr="001A221E" w:rsidRDefault="001A221E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урой ИС будет клиент-серверная двухзвенная архитектура, представленная в виде сервера и клиентского приложения.</w:t>
      </w:r>
    </w:p>
    <w:p w14:paraId="47820EE0" w14:textId="4BC22CF5" w:rsidR="001A221E" w:rsidRDefault="001A221E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ю ИС будет являться распределённая модель. Из-за отсутствия прослойки между клиентом и базой данных, часть функций будет возложено на клиент, а часть на СУБД</w:t>
      </w:r>
      <w:r w:rsidR="0028287C">
        <w:rPr>
          <w:rFonts w:ascii="Times New Roman" w:hAnsi="Times New Roman" w:cs="Times New Roman"/>
          <w:sz w:val="28"/>
          <w:szCs w:val="28"/>
        </w:rPr>
        <w:t xml:space="preserve"> </w:t>
      </w:r>
      <w:r w:rsidR="00094670">
        <w:rPr>
          <w:rFonts w:ascii="Times New Roman" w:hAnsi="Times New Roman" w:cs="Times New Roman"/>
          <w:sz w:val="28"/>
          <w:szCs w:val="28"/>
        </w:rPr>
        <w:t>по средствам хранимых процедур.</w:t>
      </w:r>
    </w:p>
    <w:p w14:paraId="7ECBE8B0" w14:textId="35757DBD" w:rsidR="00446236" w:rsidRDefault="00446236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46236">
        <w:rPr>
          <w:rFonts w:ascii="Times New Roman" w:hAnsi="Times New Roman" w:cs="Times New Roman"/>
          <w:b/>
          <w:bCs/>
          <w:sz w:val="28"/>
          <w:szCs w:val="28"/>
        </w:rPr>
        <w:t>Разработка серверной части информационной системы</w:t>
      </w:r>
    </w:p>
    <w:p w14:paraId="77658084" w14:textId="2D2DC808" w:rsidR="00446236" w:rsidRPr="00446236" w:rsidRDefault="00446236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46236">
        <w:rPr>
          <w:rFonts w:ascii="Times New Roman" w:hAnsi="Times New Roman" w:cs="Times New Roman"/>
          <w:b/>
          <w:bCs/>
          <w:sz w:val="28"/>
          <w:szCs w:val="28"/>
        </w:rPr>
        <w:t>Инфологическое проектирование БД</w:t>
      </w:r>
    </w:p>
    <w:p w14:paraId="00CE6A46" w14:textId="77777777" w:rsidR="00446236" w:rsidRPr="003E63EE" w:rsidRDefault="00446236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3E63EE">
        <w:rPr>
          <w:rFonts w:ascii="Times New Roman" w:eastAsiaTheme="minorEastAsia" w:hAnsi="Times New Roman" w:cs="Times New Roman"/>
          <w:sz w:val="28"/>
          <w:szCs w:val="28"/>
        </w:rPr>
        <w:t xml:space="preserve">Проектирование </w:t>
      </w:r>
      <w:r w:rsidRPr="003E63EE">
        <w:rPr>
          <w:rFonts w:ascii="Times New Roman" w:eastAsiaTheme="minorEastAsia" w:hAnsi="Times New Roman" w:cs="Times New Roman"/>
          <w:sz w:val="28"/>
          <w:szCs w:val="28"/>
          <w:lang w:val="en-US"/>
        </w:rPr>
        <w:t>RBD</w:t>
      </w:r>
      <w:r w:rsidRPr="003E63EE">
        <w:rPr>
          <w:rFonts w:ascii="Times New Roman" w:eastAsiaTheme="minorEastAsia" w:hAnsi="Times New Roman" w:cs="Times New Roman"/>
          <w:sz w:val="28"/>
          <w:szCs w:val="28"/>
        </w:rPr>
        <w:t xml:space="preserve"> с </w:t>
      </w:r>
      <w:r w:rsidRPr="003E63EE">
        <w:rPr>
          <w:rFonts w:ascii="Times New Roman" w:eastAsiaTheme="minorEastAsia" w:hAnsi="Times New Roman" w:cs="Times New Roman"/>
          <w:sz w:val="28"/>
          <w:szCs w:val="28"/>
          <w:lang w:val="en-US"/>
        </w:rPr>
        <w:t>ER</w:t>
      </w:r>
      <w:r w:rsidRPr="003E63EE">
        <w:rPr>
          <w:rFonts w:ascii="Times New Roman" w:eastAsiaTheme="minorEastAsia" w:hAnsi="Times New Roman" w:cs="Times New Roman"/>
          <w:sz w:val="28"/>
          <w:szCs w:val="28"/>
        </w:rPr>
        <w:t xml:space="preserve"> методом включает в себя:</w:t>
      </w:r>
    </w:p>
    <w:p w14:paraId="09CFA3C6" w14:textId="6D22EAE9" w:rsidR="00446236" w:rsidRPr="00207208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>Выделение сущностей и связей между ними</w:t>
      </w:r>
    </w:p>
    <w:p w14:paraId="3C74D6C6" w14:textId="327B6882" w:rsidR="003E63EE" w:rsidRPr="003E63EE" w:rsidRDefault="003E63E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выбранной предметной области были выделены следующие сущности: Клиент, Адрес Клиента, Заказ, Курьер, Производитель, Блюдо, Ингредиент</w:t>
      </w:r>
      <w:r w:rsidR="00FE0B17">
        <w:rPr>
          <w:rFonts w:ascii="Times New Roman" w:eastAsiaTheme="minorEastAsia" w:hAnsi="Times New Roman" w:cs="Times New Roman"/>
          <w:sz w:val="28"/>
          <w:szCs w:val="28"/>
        </w:rPr>
        <w:t>ы</w:t>
      </w:r>
      <w:r>
        <w:rPr>
          <w:rFonts w:ascii="Times New Roman" w:eastAsiaTheme="minorEastAsia" w:hAnsi="Times New Roman" w:cs="Times New Roman"/>
          <w:sz w:val="28"/>
          <w:szCs w:val="28"/>
        </w:rPr>
        <w:t>, Уведомления</w:t>
      </w:r>
    </w:p>
    <w:p w14:paraId="1345BE13" w14:textId="11F01824" w:rsidR="00277A4D" w:rsidRPr="00207208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Построение </w:t>
      </w: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ER</w:t>
      </w: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диаграммы классов, включающий все выделенные сущности и определения характеристик этих связей</w:t>
      </w:r>
      <w:r w:rsidR="00FF1E48"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. </w:t>
      </w:r>
    </w:p>
    <w:p w14:paraId="42000688" w14:textId="7B7A698B" w:rsidR="00277A4D" w:rsidRPr="000E42D3" w:rsidRDefault="00277A4D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Клиент</w:t>
      </w:r>
      <w:r w:rsidR="004F0547">
        <w:rPr>
          <w:rFonts w:ascii="Times New Roman" w:eastAsiaTheme="minorEastAsia" w:hAnsi="Times New Roman" w:cs="Times New Roman"/>
          <w:sz w:val="28"/>
          <w:szCs w:val="28"/>
        </w:rPr>
        <w:t>-Уведомление</w:t>
      </w:r>
    </w:p>
    <w:p w14:paraId="689675E0" w14:textId="6A0763DC" w:rsidR="00277A4D" w:rsidRPr="00033A22" w:rsidRDefault="000E42D3" w:rsidP="00CD0D28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 xml:space="preserve">лиенту направляется личное сообщение, которое прочитать может только он. Пользователю может приходить много сообщений с указанием, какому пользователю. Пользователь необязательно должен получить хотя бы одно сообщение, но если сообщение отправлено, то известно кому оно отправлено. Отношение </w:t>
      </w:r>
      <w:r w:rsidR="00277A4D" w:rsidRPr="005E7DF7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CD0D28" w:rsidRPr="00033A22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CD0D28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 xml:space="preserve"> с классом принадлежности </w:t>
      </w:r>
      <w:r w:rsidR="00CD0D28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CD0D28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r w:rsidR="00277A4D" w:rsidRPr="00CD0D28">
        <w:rPr>
          <w:rFonts w:ascii="Times New Roman" w:eastAsiaTheme="minorEastAsia" w:hAnsi="Times New Roman" w:cs="Times New Roman"/>
          <w:sz w:val="28"/>
          <w:szCs w:val="28"/>
        </w:rPr>
        <w:t>Обязательный.</w:t>
      </w:r>
      <w:r w:rsidR="00B5240B" w:rsidRPr="00CD0D28">
        <w:rPr>
          <w:rFonts w:ascii="Times New Roman" w:eastAsiaTheme="minorEastAsia" w:hAnsi="Times New Roman" w:cs="Times New Roman"/>
          <w:sz w:val="28"/>
          <w:szCs w:val="28"/>
        </w:rPr>
        <w:t xml:space="preserve"> Отношение приведено на рисунке 1.</w:t>
      </w:r>
    </w:p>
    <w:p w14:paraId="56EE06D4" w14:textId="75A3CC8E" w:rsidR="00B5240B" w:rsidRDefault="00CD0D28" w:rsidP="00B5240B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7057" w:dyaOrig="780" w14:anchorId="7805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pt;height:39.2pt" o:ole="">
            <v:imagedata r:id="rId9" o:title=""/>
          </v:shape>
          <o:OLEObject Type="Embed" ProgID="Visio.Drawing.15" ShapeID="_x0000_i1025" DrawAspect="Content" ObjectID="_1810299310" r:id="rId10"/>
        </w:object>
      </w:r>
    </w:p>
    <w:p w14:paraId="14DC938A" w14:textId="2F78127D" w:rsidR="00B5240B" w:rsidRPr="00C660A8" w:rsidRDefault="00B5240B" w:rsidP="00B5240B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1 - Отношение Клиент-Уведомление</w:t>
      </w:r>
    </w:p>
    <w:p w14:paraId="3954CDA9" w14:textId="77777777" w:rsidR="00277A4D" w:rsidRDefault="00277A4D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Клиент-Адрес клиента</w:t>
      </w:r>
    </w:p>
    <w:p w14:paraId="15D900D0" w14:textId="4B1752FB" w:rsidR="008C1A6A" w:rsidRPr="000577BB" w:rsidRDefault="000E42D3" w:rsidP="000577BB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 xml:space="preserve">лиент может иметь много адресов (бизнес-правило). Адрес не может существовать без привязки к Клиенту. Адрес принадлежит конкретному клиенту (при повторении адресов они считаются разными атрибутами, поскольку принадлежат разным клиентам). Клиент необязательно может иметь адрес. Отношение </w:t>
      </w:r>
      <w:r w:rsidR="000577BB" w:rsidRPr="000577BB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277A4D" w:rsidRPr="00277A4D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0577BB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277A4D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>с классом принадлежности</w:t>
      </w:r>
      <w:r w:rsidR="000577BB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0577BB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0577BB">
        <w:rPr>
          <w:rFonts w:ascii="Times New Roman" w:eastAsiaTheme="minorEastAsia" w:hAnsi="Times New Roman" w:cs="Times New Roman"/>
          <w:sz w:val="28"/>
          <w:szCs w:val="28"/>
        </w:rPr>
        <w:t>Обязательный</w:t>
      </w:r>
      <w:r w:rsidR="00277A4D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8C1A6A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 Отношение приведено на рисунке 2.</w:t>
      </w:r>
    </w:p>
    <w:p w14:paraId="706F097D" w14:textId="63FDA0F9" w:rsidR="00DD164C" w:rsidRDefault="000577BB" w:rsidP="008C1A6A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7057" w:dyaOrig="780" w14:anchorId="1E41F917">
          <v:shape id="_x0000_i1026" type="#_x0000_t75" style="width:353.2pt;height:39.2pt" o:ole="">
            <v:imagedata r:id="rId11" o:title=""/>
          </v:shape>
          <o:OLEObject Type="Embed" ProgID="Visio.Drawing.15" ShapeID="_x0000_i1026" DrawAspect="Content" ObjectID="_1810299311" r:id="rId12"/>
        </w:object>
      </w:r>
    </w:p>
    <w:p w14:paraId="44C3D7D2" w14:textId="0E416781" w:rsidR="008C1A6A" w:rsidRPr="008C1A6A" w:rsidRDefault="008C1A6A" w:rsidP="008C1A6A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8C1A6A">
        <w:rPr>
          <w:rFonts w:ascii="Times New Roman" w:eastAsiaTheme="minorEastAsia" w:hAnsi="Times New Roman" w:cs="Times New Roman"/>
          <w:sz w:val="28"/>
          <w:szCs w:val="28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Клиент-Адрес клиента</w:t>
      </w:r>
    </w:p>
    <w:p w14:paraId="5D5342C7" w14:textId="057438A7" w:rsidR="00DD164C" w:rsidRPr="00857514" w:rsidRDefault="00DD164C" w:rsidP="00351279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язь </w:t>
      </w:r>
      <w:r w:rsidR="00351279">
        <w:rPr>
          <w:rFonts w:ascii="Times New Roman" w:hAnsi="Times New Roman" w:cs="Times New Roman"/>
          <w:sz w:val="28"/>
          <w:szCs w:val="28"/>
        </w:rPr>
        <w:t xml:space="preserve">Заказ </w:t>
      </w:r>
      <w:r w:rsidR="00351279" w:rsidRPr="00857514">
        <w:rPr>
          <w:rFonts w:ascii="Times New Roman" w:hAnsi="Times New Roman" w:cs="Times New Roman"/>
          <w:sz w:val="28"/>
          <w:szCs w:val="28"/>
        </w:rPr>
        <w:t xml:space="preserve">– </w:t>
      </w:r>
      <w:r w:rsidR="00D2296E" w:rsidRPr="00351279">
        <w:rPr>
          <w:rFonts w:ascii="Times New Roman" w:hAnsi="Times New Roman" w:cs="Times New Roman"/>
          <w:sz w:val="28"/>
          <w:szCs w:val="28"/>
        </w:rPr>
        <w:t xml:space="preserve">Адрес </w:t>
      </w:r>
      <w:r w:rsidRPr="00351279">
        <w:rPr>
          <w:rFonts w:ascii="Times New Roman" w:hAnsi="Times New Roman" w:cs="Times New Roman"/>
          <w:sz w:val="28"/>
          <w:szCs w:val="28"/>
        </w:rPr>
        <w:t>Клиент</w:t>
      </w:r>
      <w:r w:rsidR="00857514">
        <w:rPr>
          <w:rFonts w:ascii="Times New Roman" w:hAnsi="Times New Roman" w:cs="Times New Roman"/>
          <w:sz w:val="28"/>
          <w:szCs w:val="28"/>
        </w:rPr>
        <w:t>а</w:t>
      </w:r>
    </w:p>
    <w:p w14:paraId="414C5094" w14:textId="25CCAD9E" w:rsidR="009A6436" w:rsidRPr="007C1D63" w:rsidRDefault="00B81D22" w:rsidP="007C1D63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DD164C">
        <w:rPr>
          <w:rFonts w:ascii="Times New Roman" w:hAnsi="Times New Roman" w:cs="Times New Roman"/>
          <w:sz w:val="28"/>
          <w:szCs w:val="28"/>
        </w:rPr>
        <w:t>аказ совершается на конкретный адрес клиента. На один и тот же адрес может быть совершено несколько заказов. Заказ обязательно имеет адрес клиента. Также на адрес может быть не совершено заказов вообще.</w:t>
      </w:r>
      <w:r w:rsidR="009A6436">
        <w:rPr>
          <w:rFonts w:ascii="Times New Roman" w:hAnsi="Times New Roman" w:cs="Times New Roman"/>
          <w:sz w:val="28"/>
          <w:szCs w:val="28"/>
        </w:rPr>
        <w:t xml:space="preserve"> </w:t>
      </w:r>
      <w:r w:rsidR="002E4CAC">
        <w:rPr>
          <w:rFonts w:ascii="Times New Roman" w:eastAsiaTheme="minorEastAsia" w:hAnsi="Times New Roman" w:cs="Times New Roman"/>
          <w:sz w:val="28"/>
          <w:szCs w:val="28"/>
        </w:rPr>
        <w:t xml:space="preserve">Отношение </w:t>
      </w:r>
      <w:r w:rsidR="00857F5A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2E4CAC" w:rsidRPr="00AE63DC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857F5A" w:rsidRPr="007C1D63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2E4CAC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E4CAC">
        <w:rPr>
          <w:rFonts w:ascii="Times New Roman" w:eastAsiaTheme="minorEastAsia" w:hAnsi="Times New Roman" w:cs="Times New Roman"/>
          <w:sz w:val="28"/>
          <w:szCs w:val="28"/>
        </w:rPr>
        <w:t>с классом принадлежности Обязательный</w:t>
      </w:r>
      <w:r w:rsidR="00857F5A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57F5A" w:rsidRPr="00AE63DC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857F5A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57F5A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1147B8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7C1D63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7C1D63" w:rsidRPr="00033A22">
        <w:rPr>
          <w:rFonts w:ascii="Times New Roman" w:eastAsiaTheme="minorEastAsia" w:hAnsi="Times New Roman" w:cs="Times New Roman"/>
          <w:sz w:val="28"/>
          <w:szCs w:val="28"/>
        </w:rPr>
        <w:t>3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48A1564" w14:textId="77EF2525" w:rsidR="00857F5A" w:rsidRDefault="00857F5A" w:rsidP="00857F5A">
      <w:pPr>
        <w:ind w:firstLine="0"/>
        <w:jc w:val="center"/>
      </w:pPr>
      <w:r>
        <w:object w:dxaOrig="7057" w:dyaOrig="780" w14:anchorId="5D4D5DE0">
          <v:shape id="_x0000_i1027" type="#_x0000_t75" style="width:353.2pt;height:39.2pt" o:ole="">
            <v:imagedata r:id="rId13" o:title=""/>
          </v:shape>
          <o:OLEObject Type="Embed" ProgID="Visio.Drawing.15" ShapeID="_x0000_i1027" DrawAspect="Content" ObjectID="_1810299312" r:id="rId14"/>
        </w:object>
      </w:r>
    </w:p>
    <w:p w14:paraId="2C70F65A" w14:textId="26BAE5EC" w:rsidR="00D73ADD" w:rsidRPr="00033A22" w:rsidRDefault="00D73ADD" w:rsidP="00A42744">
      <w:pPr>
        <w:pStyle w:val="ae"/>
        <w:spacing w:after="0" w:line="360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033A22">
        <w:rPr>
          <w:rFonts w:ascii="Times New Roman" w:eastAsiaTheme="minorEastAsia" w:hAnsi="Times New Roman" w:cs="Times New Roman"/>
          <w:sz w:val="28"/>
          <w:szCs w:val="28"/>
        </w:rPr>
        <w:t>3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</w:t>
      </w:r>
      <w:r>
        <w:rPr>
          <w:rFonts w:ascii="Times New Roman" w:hAnsi="Times New Roman" w:cs="Times New Roman"/>
          <w:sz w:val="28"/>
          <w:szCs w:val="28"/>
        </w:rPr>
        <w:t xml:space="preserve">Заказ </w:t>
      </w:r>
      <w:r w:rsidRPr="00033A22">
        <w:rPr>
          <w:rFonts w:ascii="Times New Roman" w:hAnsi="Times New Roman" w:cs="Times New Roman"/>
          <w:sz w:val="28"/>
          <w:szCs w:val="28"/>
        </w:rPr>
        <w:t xml:space="preserve">– </w:t>
      </w:r>
      <w:r w:rsidR="00976197" w:rsidRPr="00351279">
        <w:rPr>
          <w:rFonts w:ascii="Times New Roman" w:hAnsi="Times New Roman" w:cs="Times New Roman"/>
          <w:sz w:val="28"/>
          <w:szCs w:val="28"/>
        </w:rPr>
        <w:t>Адрес Клиент</w:t>
      </w:r>
      <w:r w:rsidR="00976197">
        <w:rPr>
          <w:rFonts w:ascii="Times New Roman" w:hAnsi="Times New Roman" w:cs="Times New Roman"/>
          <w:sz w:val="28"/>
          <w:szCs w:val="28"/>
        </w:rPr>
        <w:t>а</w:t>
      </w:r>
    </w:p>
    <w:p w14:paraId="07F85D59" w14:textId="77777777" w:rsidR="009A6436" w:rsidRDefault="009A6436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 Курьер – Заказ</w:t>
      </w:r>
    </w:p>
    <w:p w14:paraId="7A7D087D" w14:textId="27682CF2" w:rsidR="00911087" w:rsidRPr="007C1D63" w:rsidRDefault="00B81D22" w:rsidP="007C1D63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9A6436">
        <w:rPr>
          <w:rFonts w:ascii="Times New Roman" w:hAnsi="Times New Roman" w:cs="Times New Roman"/>
          <w:sz w:val="28"/>
          <w:szCs w:val="28"/>
        </w:rPr>
        <w:t>аждый отдельный курьер может доставлять много заказов. Один заказ доставляется одним курьером. Курьер необязательно доставляет хотя бы один заказ. Курьер не известен при создании заказа.</w:t>
      </w:r>
      <w:r w:rsidR="001147B8" w:rsidRPr="001147B8">
        <w:rPr>
          <w:rFonts w:ascii="Times New Roman" w:hAnsi="Times New Roman" w:cs="Times New Roman"/>
          <w:sz w:val="28"/>
          <w:szCs w:val="28"/>
        </w:rPr>
        <w:t xml:space="preserve"> </w:t>
      </w:r>
      <w:r w:rsidR="001147B8">
        <w:rPr>
          <w:rFonts w:ascii="Times New Roman" w:eastAsiaTheme="minorEastAsia" w:hAnsi="Times New Roman" w:cs="Times New Roman"/>
          <w:sz w:val="28"/>
          <w:szCs w:val="28"/>
        </w:rPr>
        <w:t xml:space="preserve">Отношение </w:t>
      </w:r>
      <w:r w:rsidR="001147B8" w:rsidRPr="00277A4D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1147B8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1147B8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1147B8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147B8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Необязательный </w:t>
      </w:r>
      <w:r w:rsidR="001147B8" w:rsidRPr="001147B8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D606C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147B8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1147B8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7C1D63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7C1D63" w:rsidRPr="00033A22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CAC9473" w14:textId="79A5E82D" w:rsidR="007C1D63" w:rsidRDefault="007C1D63" w:rsidP="007C1D63">
      <w:pPr>
        <w:ind w:firstLine="0"/>
        <w:jc w:val="center"/>
      </w:pPr>
      <w:r>
        <w:object w:dxaOrig="7057" w:dyaOrig="780" w14:anchorId="3C8E5922">
          <v:shape id="_x0000_i1028" type="#_x0000_t75" style="width:353.2pt;height:39.2pt" o:ole="">
            <v:imagedata r:id="rId15" o:title=""/>
          </v:shape>
          <o:OLEObject Type="Embed" ProgID="Visio.Drawing.15" ShapeID="_x0000_i1028" DrawAspect="Content" ObjectID="_1810299313" r:id="rId16"/>
        </w:object>
      </w:r>
    </w:p>
    <w:p w14:paraId="3039FC17" w14:textId="427EDE4A" w:rsidR="00A42744" w:rsidRPr="007C1D63" w:rsidRDefault="00A42744" w:rsidP="00A42744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A42744">
        <w:rPr>
          <w:rFonts w:ascii="Times New Roman" w:eastAsiaTheme="minorEastAsia" w:hAnsi="Times New Roman" w:cs="Times New Roman"/>
          <w:sz w:val="28"/>
          <w:szCs w:val="28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</w:t>
      </w:r>
      <w:r>
        <w:rPr>
          <w:rFonts w:ascii="Times New Roman" w:hAnsi="Times New Roman" w:cs="Times New Roman"/>
          <w:sz w:val="28"/>
          <w:szCs w:val="28"/>
        </w:rPr>
        <w:t xml:space="preserve"> Курьер – Заказ</w:t>
      </w:r>
    </w:p>
    <w:p w14:paraId="1B953169" w14:textId="0CF5EB60" w:rsidR="00911087" w:rsidRDefault="0091108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Связь Заказ-Блюдо</w:t>
      </w:r>
    </w:p>
    <w:p w14:paraId="4C10F01D" w14:textId="63B92A46" w:rsidR="00B1254C" w:rsidRPr="007C1D63" w:rsidRDefault="006A10B5" w:rsidP="00B1254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</w:t>
      </w:r>
      <w:r w:rsidR="00911087">
        <w:rPr>
          <w:rFonts w:ascii="Times New Roman" w:eastAsiaTheme="minorEastAsia" w:hAnsi="Times New Roman" w:cs="Times New Roman"/>
          <w:sz w:val="28"/>
          <w:szCs w:val="28"/>
        </w:rPr>
        <w:t>аказ содержит много блюд. Много блюд входят в заказ. Блюда необязательно содержатся в заказе, но заказ не существует без блюда.</w:t>
      </w:r>
      <w:r w:rsidR="001B6BA9">
        <w:rPr>
          <w:rFonts w:ascii="Times New Roman" w:eastAsiaTheme="minorEastAsia" w:hAnsi="Times New Roman" w:cs="Times New Roman"/>
          <w:sz w:val="28"/>
          <w:szCs w:val="28"/>
        </w:rPr>
        <w:t xml:space="preserve"> Отношение </w:t>
      </w:r>
      <w:r w:rsidR="001B6BA9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1B6BA9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1B6BA9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1B6BA9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B6BA9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Обязательный </w:t>
      </w:r>
      <w:r w:rsidR="001B6BA9" w:rsidRPr="001147B8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B1254C" w:rsidRPr="00B12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B6BA9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1B6BA9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B1254C" w:rsidRPr="00B12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1254C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B1254C">
        <w:rPr>
          <w:rFonts w:ascii="Times New Roman" w:eastAsiaTheme="minorEastAsia" w:hAnsi="Times New Roman" w:cs="Times New Roman"/>
          <w:sz w:val="28"/>
          <w:szCs w:val="28"/>
          <w:lang w:val="en-US"/>
        </w:rPr>
        <w:t>5</w:t>
      </w:r>
      <w:r w:rsidR="00B1254C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6A5A228" w14:textId="5C9D4CAE" w:rsidR="001B6BA9" w:rsidRDefault="00B1254C" w:rsidP="00B1254C">
      <w:pPr>
        <w:ind w:firstLine="0"/>
        <w:jc w:val="center"/>
      </w:pPr>
      <w:r>
        <w:object w:dxaOrig="7057" w:dyaOrig="780" w14:anchorId="4ED6E265">
          <v:shape id="_x0000_i1029" type="#_x0000_t75" style="width:353.2pt;height:39.2pt" o:ole="">
            <v:imagedata r:id="rId17" o:title=""/>
          </v:shape>
          <o:OLEObject Type="Embed" ProgID="Visio.Drawing.15" ShapeID="_x0000_i1029" DrawAspect="Content" ObjectID="_1810299314" r:id="rId18"/>
        </w:object>
      </w:r>
    </w:p>
    <w:p w14:paraId="199390B2" w14:textId="3D5F2366" w:rsidR="00B1254C" w:rsidRPr="00B1254C" w:rsidRDefault="00B1254C" w:rsidP="00B1254C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033A22">
        <w:rPr>
          <w:rFonts w:ascii="Times New Roman" w:eastAsiaTheme="minorEastAsia" w:hAnsi="Times New Roman" w:cs="Times New Roman"/>
          <w:sz w:val="28"/>
          <w:szCs w:val="28"/>
        </w:rPr>
        <w:t>5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Заказ-Блюдо</w:t>
      </w:r>
    </w:p>
    <w:p w14:paraId="4DA65928" w14:textId="11C54E31" w:rsidR="0092213D" w:rsidRPr="0092213D" w:rsidRDefault="001B6BA9" w:rsidP="0092213D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Производитель</w:t>
      </w:r>
      <w:r w:rsidR="0092213D" w:rsidRPr="0092213D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92213D">
        <w:rPr>
          <w:rFonts w:ascii="Times New Roman" w:eastAsiaTheme="minorEastAsia" w:hAnsi="Times New Roman" w:cs="Times New Roman"/>
          <w:sz w:val="28"/>
          <w:szCs w:val="28"/>
        </w:rPr>
        <w:t>Блюдо</w:t>
      </w:r>
    </w:p>
    <w:p w14:paraId="40E7DC2A" w14:textId="7352C7E8" w:rsidR="00E01977" w:rsidRPr="0092213D" w:rsidRDefault="00164883" w:rsidP="0092213D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</w:t>
      </w:r>
      <w:r w:rsidR="00513422">
        <w:rPr>
          <w:rFonts w:ascii="Times New Roman" w:eastAsiaTheme="minorEastAsia" w:hAnsi="Times New Roman" w:cs="Times New Roman"/>
          <w:sz w:val="28"/>
          <w:szCs w:val="28"/>
        </w:rPr>
        <w:t>роизводитель производит много блюд. Каждое блюдо принадлежит конкретному производителю.</w:t>
      </w:r>
      <w:r w:rsidR="00B046FC">
        <w:rPr>
          <w:rFonts w:ascii="Times New Roman" w:eastAsiaTheme="minorEastAsia" w:hAnsi="Times New Roman" w:cs="Times New Roman"/>
          <w:sz w:val="28"/>
          <w:szCs w:val="28"/>
        </w:rPr>
        <w:t xml:space="preserve"> Производитель необязательно производит блюда, но блюдо обязательно имеет производителя. Отношение </w:t>
      </w:r>
      <w:r w:rsidR="0092213D" w:rsidRPr="0092213D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B046FC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92213D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B046FC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046FC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</w:t>
      </w:r>
      <w:r w:rsidR="0092213D">
        <w:rPr>
          <w:rFonts w:ascii="Times New Roman" w:eastAsiaTheme="minorEastAsia" w:hAnsi="Times New Roman" w:cs="Times New Roman"/>
          <w:sz w:val="28"/>
          <w:szCs w:val="28"/>
        </w:rPr>
        <w:t xml:space="preserve">Необязательный </w:t>
      </w:r>
      <w:r w:rsidR="0092213D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– </w:t>
      </w:r>
      <w:r w:rsidR="00B046FC" w:rsidRPr="0092213D">
        <w:rPr>
          <w:rFonts w:ascii="Times New Roman" w:eastAsiaTheme="minorEastAsia" w:hAnsi="Times New Roman" w:cs="Times New Roman"/>
          <w:sz w:val="28"/>
          <w:szCs w:val="28"/>
        </w:rPr>
        <w:t>Обязательный.</w:t>
      </w:r>
      <w:r w:rsidR="0092213D" w:rsidRPr="0092213D">
        <w:rPr>
          <w:rFonts w:ascii="Times New Roman" w:eastAsiaTheme="minorEastAsia" w:hAnsi="Times New Roman" w:cs="Times New Roman"/>
          <w:sz w:val="28"/>
          <w:szCs w:val="28"/>
        </w:rPr>
        <w:t xml:space="preserve"> Отношение приведено на рисунке 6.</w:t>
      </w:r>
    </w:p>
    <w:p w14:paraId="7A9B0413" w14:textId="1CE33D72" w:rsidR="0092213D" w:rsidRDefault="0092213D" w:rsidP="0092213D">
      <w:pPr>
        <w:ind w:firstLine="0"/>
        <w:jc w:val="center"/>
      </w:pPr>
      <w:r>
        <w:object w:dxaOrig="7057" w:dyaOrig="780" w14:anchorId="0715BEC7">
          <v:shape id="_x0000_i1030" type="#_x0000_t75" style="width:353.2pt;height:39.2pt" o:ole="">
            <v:imagedata r:id="rId19" o:title=""/>
          </v:shape>
          <o:OLEObject Type="Embed" ProgID="Visio.Drawing.15" ShapeID="_x0000_i1030" DrawAspect="Content" ObjectID="_1810299315" r:id="rId20"/>
        </w:object>
      </w:r>
    </w:p>
    <w:p w14:paraId="54B8ECF2" w14:textId="7BB6CC2E" w:rsidR="00DC383A" w:rsidRPr="0092213D" w:rsidRDefault="00DC383A" w:rsidP="00DC383A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033A22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Производитель</w:t>
      </w:r>
      <w:r w:rsidRPr="0092213D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Блюдо</w:t>
      </w:r>
    </w:p>
    <w:p w14:paraId="0E0C5400" w14:textId="7D3DB357" w:rsidR="00E01977" w:rsidRDefault="00E0197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Блюдо-Ингредиенты</w:t>
      </w:r>
    </w:p>
    <w:p w14:paraId="55DE5693" w14:textId="127C99C9" w:rsidR="006A10B5" w:rsidRPr="00A6554C" w:rsidRDefault="00C660A8" w:rsidP="00A6554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Каждое блюдо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 xml:space="preserve">необязательно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меет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>ингредиент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>Ингредиент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огут не быть в блюде вообще (если не указано производителем)</w:t>
      </w:r>
      <w:r w:rsidR="005B6232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 xml:space="preserve"> Отношение </w:t>
      </w:r>
      <w:r w:rsidR="00E43FD2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E43FD2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E43FD2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E43FD2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Необязательный </w:t>
      </w:r>
      <w:r w:rsidR="00E43FD2" w:rsidRPr="001147B8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D2566F" w:rsidRPr="00A65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E43FD2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A65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A6554C" w:rsidRPr="0092213D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A6554C">
        <w:rPr>
          <w:rFonts w:ascii="Times New Roman" w:eastAsiaTheme="minorEastAsia" w:hAnsi="Times New Roman" w:cs="Times New Roman"/>
          <w:sz w:val="28"/>
          <w:szCs w:val="28"/>
        </w:rPr>
        <w:t>7</w:t>
      </w:r>
      <w:r w:rsidR="00A6554C" w:rsidRPr="0092213D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5045CC6E" w14:textId="7D8EFA33" w:rsidR="00D2566F" w:rsidRDefault="00A6554C" w:rsidP="00A6554C">
      <w:pPr>
        <w:ind w:firstLine="0"/>
        <w:jc w:val="center"/>
      </w:pPr>
      <w:r>
        <w:object w:dxaOrig="7057" w:dyaOrig="780" w14:anchorId="655124D9">
          <v:shape id="_x0000_i1031" type="#_x0000_t75" style="width:353.2pt;height:39.2pt" o:ole="">
            <v:imagedata r:id="rId21" o:title=""/>
          </v:shape>
          <o:OLEObject Type="Embed" ProgID="Visio.Drawing.15" ShapeID="_x0000_i1031" DrawAspect="Content" ObjectID="_1810299316" r:id="rId22"/>
        </w:object>
      </w:r>
    </w:p>
    <w:p w14:paraId="71217D9F" w14:textId="0DFC605A" w:rsidR="00A6554C" w:rsidRPr="00A6554C" w:rsidRDefault="00A6554C" w:rsidP="00A6554C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="00A001EA">
        <w:rPr>
          <w:rFonts w:ascii="Times New Roman" w:eastAsiaTheme="minorEastAsia" w:hAnsi="Times New Roman" w:cs="Times New Roman"/>
          <w:sz w:val="28"/>
          <w:szCs w:val="28"/>
        </w:rPr>
        <w:t>7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Блюдо-Ингредиенты</w:t>
      </w:r>
    </w:p>
    <w:p w14:paraId="7DCA9A13" w14:textId="44B59A0B" w:rsidR="00446236" w:rsidRPr="00446236" w:rsidRDefault="00D2566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Общая </w:t>
      </w:r>
      <w:r w:rsidR="00FF1E48">
        <w:rPr>
          <w:rFonts w:ascii="Times New Roman" w:eastAsiaTheme="minorEastAsia" w:hAnsi="Times New Roman" w:cs="Times New Roman"/>
          <w:sz w:val="28"/>
          <w:szCs w:val="28"/>
          <w:lang w:val="en-US"/>
        </w:rPr>
        <w:t>ER</w:t>
      </w:r>
      <w:r w:rsidR="00FF1E48" w:rsidRPr="008369C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FF1E48">
        <w:rPr>
          <w:rFonts w:ascii="Times New Roman" w:eastAsiaTheme="minorEastAsia" w:hAnsi="Times New Roman" w:cs="Times New Roman"/>
          <w:sz w:val="28"/>
          <w:szCs w:val="28"/>
        </w:rPr>
        <w:t xml:space="preserve">диаграмма приведена на рисунке </w:t>
      </w:r>
      <w:r w:rsidR="00A001EA">
        <w:rPr>
          <w:rFonts w:ascii="Times New Roman" w:eastAsiaTheme="minorEastAsia" w:hAnsi="Times New Roman" w:cs="Times New Roman"/>
          <w:sz w:val="28"/>
          <w:szCs w:val="28"/>
        </w:rPr>
        <w:t>8</w:t>
      </w:r>
      <w:r w:rsidR="00FF1E48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43E6903" w14:textId="5FDAE53C" w:rsidR="00E43FD2" w:rsidRDefault="00E43FD2" w:rsidP="008520ED">
      <w:pPr>
        <w:pStyle w:val="ae"/>
        <w:spacing w:after="0" w:line="360" w:lineRule="auto"/>
        <w:ind w:left="0" w:firstLine="0"/>
        <w:jc w:val="center"/>
      </w:pPr>
      <w:r>
        <w:object w:dxaOrig="12180" w:dyaOrig="5592" w14:anchorId="585A692E">
          <v:shape id="_x0000_i1032" type="#_x0000_t75" style="width:481.6pt;height:221.2pt" o:ole="">
            <v:imagedata r:id="rId23" o:title=""/>
          </v:shape>
          <o:OLEObject Type="Embed" ProgID="Visio.Drawing.15" ShapeID="_x0000_i1032" DrawAspect="Content" ObjectID="_1810299317" r:id="rId24"/>
        </w:object>
      </w:r>
    </w:p>
    <w:p w14:paraId="07BAED70" w14:textId="035BFBDB" w:rsidR="00446236" w:rsidRPr="00FF1E48" w:rsidRDefault="00FF1E48" w:rsidP="008520ED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001EA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046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</w:t>
      </w:r>
    </w:p>
    <w:p w14:paraId="2E5061DE" w14:textId="070D139A" w:rsidR="004C49CE" w:rsidRPr="00A30A6F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A30A6F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Формирование набора предварительных отношений по </w:t>
      </w:r>
      <w:r w:rsidRPr="00A30A6F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ER</w:t>
      </w:r>
      <w:r w:rsidRPr="00A30A6F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диаграмме с указанием первичного ключа для каждого отношения</w:t>
      </w:r>
    </w:p>
    <w:p w14:paraId="6666E395" w14:textId="63B05E53" w:rsidR="004C49CE" w:rsidRDefault="004C49C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 </w:t>
      </w:r>
      <w:r w:rsidR="00A607D8">
        <w:rPr>
          <w:rFonts w:ascii="Times New Roman" w:eastAsiaTheme="minorEastAsia" w:hAnsi="Times New Roman" w:cs="Times New Roman"/>
          <w:sz w:val="28"/>
          <w:szCs w:val="28"/>
        </w:rPr>
        <w:t xml:space="preserve">связям из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R</w:t>
      </w:r>
      <w:r w:rsidRPr="004C49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диаграмм</w:t>
      </w:r>
      <w:r w:rsidR="00A607D8">
        <w:rPr>
          <w:rFonts w:ascii="Times New Roman" w:eastAsiaTheme="minorEastAsia" w:hAnsi="Times New Roman" w:cs="Times New Roman"/>
          <w:sz w:val="28"/>
          <w:szCs w:val="28"/>
        </w:rPr>
        <w:t>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ыявлены следующие отношения:</w:t>
      </w:r>
    </w:p>
    <w:p w14:paraId="01CAF7BE" w14:textId="2A4322F8" w:rsidR="005E7DF7" w:rsidRPr="00277A4D" w:rsidRDefault="005E7DF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вязь </w:t>
      </w:r>
      <w:r w:rsidR="00A30A6F">
        <w:rPr>
          <w:rFonts w:ascii="Times New Roman" w:eastAsiaTheme="minorEastAsia" w:hAnsi="Times New Roman" w:cs="Times New Roman"/>
          <w:sz w:val="28"/>
          <w:szCs w:val="28"/>
        </w:rPr>
        <w:t>Клиент-Уведомление</w:t>
      </w:r>
    </w:p>
    <w:p w14:paraId="3198F8C7" w14:textId="19B18244" w:rsidR="00277A4D" w:rsidRDefault="00EC1876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анная связь будет отображена в базе данных,</w:t>
      </w:r>
      <w:r w:rsidR="004D4BFB">
        <w:rPr>
          <w:rFonts w:ascii="Times New Roman" w:eastAsiaTheme="minorEastAsia" w:hAnsi="Times New Roman" w:cs="Times New Roman"/>
          <w:sz w:val="28"/>
          <w:szCs w:val="28"/>
        </w:rPr>
        <w:t xml:space="preserve"> по правилу 4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ак </w:t>
      </w:r>
      <w:r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 соответствующей сущности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49DF3C4D" w14:textId="55BDFA07" w:rsidR="00243A26" w:rsidRDefault="00243A26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ичный ключ </w:t>
      </w:r>
      <w:r w:rsidR="005852BE">
        <w:rPr>
          <w:rFonts w:ascii="Times New Roman" w:hAnsi="Times New Roman" w:cs="Times New Roman"/>
          <w:sz w:val="28"/>
          <w:szCs w:val="28"/>
        </w:rPr>
        <w:t>отношения</w:t>
      </w:r>
      <w:r>
        <w:rPr>
          <w:rFonts w:ascii="Times New Roman" w:hAnsi="Times New Roman" w:cs="Times New Roman"/>
          <w:sz w:val="28"/>
          <w:szCs w:val="28"/>
        </w:rPr>
        <w:t xml:space="preserve"> Уведомление:</w:t>
      </w:r>
      <w:r w:rsidR="00CA0E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, Сообщение</w:t>
      </w:r>
      <w:r w:rsidR="00CA0EB4">
        <w:rPr>
          <w:rFonts w:ascii="Times New Roman" w:hAnsi="Times New Roman" w:cs="Times New Roman"/>
          <w:sz w:val="28"/>
          <w:szCs w:val="28"/>
        </w:rPr>
        <w:t>, Логин Клиента</w:t>
      </w:r>
      <w:r w:rsidR="002B085E">
        <w:rPr>
          <w:rFonts w:ascii="Times New Roman" w:hAnsi="Times New Roman" w:cs="Times New Roman"/>
          <w:sz w:val="28"/>
          <w:szCs w:val="28"/>
        </w:rPr>
        <w:t xml:space="preserve"> (из отношения Клиент)</w:t>
      </w:r>
    </w:p>
    <w:p w14:paraId="0086B84D" w14:textId="5AE4E65C" w:rsidR="00CA0EB4" w:rsidRDefault="00243A26" w:rsidP="00ED22F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ение: в одно и то же время</w:t>
      </w:r>
      <w:r w:rsidR="00684900">
        <w:rPr>
          <w:rFonts w:ascii="Times New Roman" w:hAnsi="Times New Roman" w:cs="Times New Roman"/>
          <w:sz w:val="28"/>
          <w:szCs w:val="28"/>
        </w:rPr>
        <w:t xml:space="preserve"> многим</w:t>
      </w:r>
      <w:r>
        <w:rPr>
          <w:rFonts w:ascii="Times New Roman" w:hAnsi="Times New Roman" w:cs="Times New Roman"/>
          <w:sz w:val="28"/>
          <w:szCs w:val="28"/>
        </w:rPr>
        <w:t xml:space="preserve"> пользовател</w:t>
      </w:r>
      <w:r w:rsidR="00684900"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z w:val="28"/>
          <w:szCs w:val="28"/>
        </w:rPr>
        <w:t xml:space="preserve"> могут прийти </w:t>
      </w:r>
      <w:r w:rsidR="00CF605A">
        <w:rPr>
          <w:rFonts w:ascii="Times New Roman" w:hAnsi="Times New Roman" w:cs="Times New Roman"/>
          <w:sz w:val="28"/>
          <w:szCs w:val="28"/>
        </w:rPr>
        <w:t xml:space="preserve">одинаковые </w:t>
      </w:r>
      <w:r>
        <w:rPr>
          <w:rFonts w:ascii="Times New Roman" w:hAnsi="Times New Roman" w:cs="Times New Roman"/>
          <w:sz w:val="28"/>
          <w:szCs w:val="28"/>
        </w:rPr>
        <w:t>сообщения</w:t>
      </w:r>
      <w:r w:rsidR="00EE0489">
        <w:rPr>
          <w:rFonts w:ascii="Times New Roman" w:hAnsi="Times New Roman" w:cs="Times New Roman"/>
          <w:sz w:val="28"/>
          <w:szCs w:val="28"/>
        </w:rPr>
        <w:t xml:space="preserve"> (например, </w:t>
      </w:r>
      <w:r w:rsidR="00861183">
        <w:rPr>
          <w:rFonts w:ascii="Times New Roman" w:hAnsi="Times New Roman" w:cs="Times New Roman"/>
          <w:sz w:val="28"/>
          <w:szCs w:val="28"/>
        </w:rPr>
        <w:t>при массовой рассылке</w:t>
      </w:r>
      <w:r w:rsidR="00EE0489">
        <w:rPr>
          <w:rFonts w:ascii="Times New Roman" w:hAnsi="Times New Roman" w:cs="Times New Roman"/>
          <w:sz w:val="28"/>
          <w:szCs w:val="28"/>
        </w:rPr>
        <w:t xml:space="preserve"> об акциях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F47ECE" w14:textId="77777777" w:rsidR="00CA0EB4" w:rsidRPr="00ED22F2" w:rsidRDefault="00CA0EB4" w:rsidP="00ED22F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69125A16" w14:textId="7BE036E2" w:rsidR="005E7DF7" w:rsidRDefault="005E7DF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Клиент-Адрес клиента</w:t>
      </w:r>
    </w:p>
    <w:p w14:paraId="34BDBB83" w14:textId="62DA454F" w:rsidR="00277A4D" w:rsidRDefault="004D4BFB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</w:t>
      </w:r>
      <w:r w:rsidR="00BB3DC9">
        <w:rPr>
          <w:rFonts w:ascii="Times New Roman" w:eastAsiaTheme="minorEastAsia" w:hAnsi="Times New Roman" w:cs="Times New Roman"/>
          <w:sz w:val="28"/>
          <w:szCs w:val="28"/>
        </w:rPr>
        <w:t xml:space="preserve">по правилу </w:t>
      </w:r>
      <w:r w:rsidR="0032144F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BB3DC9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32144F">
        <w:rPr>
          <w:rFonts w:ascii="Times New Roman" w:eastAsiaTheme="minorEastAsia" w:hAnsi="Times New Roman" w:cs="Times New Roman"/>
          <w:sz w:val="28"/>
          <w:szCs w:val="28"/>
        </w:rPr>
        <w:t xml:space="preserve">как </w:t>
      </w:r>
      <w:r w:rsidR="0032144F"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</w:t>
      </w:r>
      <w:r w:rsidR="009212C7">
        <w:rPr>
          <w:rFonts w:ascii="Times New Roman" w:hAnsi="Times New Roman" w:cs="Times New Roman"/>
          <w:sz w:val="28"/>
          <w:szCs w:val="28"/>
        </w:rPr>
        <w:t>ами будут ключи</w:t>
      </w:r>
      <w:r w:rsidR="0032144F" w:rsidRPr="00EC1876">
        <w:rPr>
          <w:rFonts w:ascii="Times New Roman" w:hAnsi="Times New Roman" w:cs="Times New Roman"/>
          <w:sz w:val="28"/>
          <w:szCs w:val="28"/>
        </w:rPr>
        <w:t xml:space="preserve"> соответствующей сущности</w:t>
      </w:r>
      <w:r w:rsidR="0032144F">
        <w:rPr>
          <w:rFonts w:ascii="Times New Roman" w:hAnsi="Times New Roman" w:cs="Times New Roman"/>
          <w:sz w:val="28"/>
          <w:szCs w:val="28"/>
        </w:rPr>
        <w:t xml:space="preserve"> и </w:t>
      </w:r>
      <w:r w:rsidR="0032144F"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6AA1DCA9" w14:textId="19D73375" w:rsidR="005852BE" w:rsidRDefault="005852BE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ичный ключ отношения</w:t>
      </w:r>
      <w:r w:rsidR="00807958">
        <w:rPr>
          <w:rFonts w:ascii="Times New Roman" w:hAnsi="Times New Roman" w:cs="Times New Roman"/>
          <w:sz w:val="28"/>
          <w:szCs w:val="28"/>
        </w:rPr>
        <w:t xml:space="preserve"> </w:t>
      </w:r>
      <w:r w:rsidR="00807958">
        <w:rPr>
          <w:rFonts w:ascii="Times New Roman" w:eastAsiaTheme="minorEastAsia" w:hAnsi="Times New Roman" w:cs="Times New Roman"/>
          <w:sz w:val="28"/>
          <w:szCs w:val="28"/>
        </w:rPr>
        <w:t>Адрес клиента</w:t>
      </w:r>
      <w:r w:rsidR="0034553F">
        <w:rPr>
          <w:rFonts w:ascii="Times New Roman" w:hAnsi="Times New Roman" w:cs="Times New Roman"/>
          <w:sz w:val="28"/>
          <w:szCs w:val="28"/>
        </w:rPr>
        <w:t>: Номер адреса в базе данных</w:t>
      </w:r>
    </w:p>
    <w:p w14:paraId="1F9DAF71" w14:textId="0EA3825E" w:rsidR="005F4BC2" w:rsidRDefault="007C7C86" w:rsidP="007C7C86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ение: Номер адреса – уникальный идентификационный номер</w:t>
      </w:r>
    </w:p>
    <w:p w14:paraId="31CD0E44" w14:textId="77777777" w:rsidR="00A5255D" w:rsidRPr="007C7C86" w:rsidRDefault="00A5255D" w:rsidP="007C7C86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31E7A8CE" w14:textId="748F6A3D" w:rsidR="00937F2D" w:rsidRDefault="00937F2D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язь </w:t>
      </w:r>
      <w:r w:rsidR="00E64C49">
        <w:rPr>
          <w:rFonts w:ascii="Times New Roman" w:hAnsi="Times New Roman" w:cs="Times New Roman"/>
          <w:sz w:val="28"/>
          <w:szCs w:val="28"/>
        </w:rPr>
        <w:t xml:space="preserve">Заказ </w:t>
      </w:r>
      <w:r w:rsidR="00E64C49" w:rsidRPr="00857514">
        <w:rPr>
          <w:rFonts w:ascii="Times New Roman" w:hAnsi="Times New Roman" w:cs="Times New Roman"/>
          <w:sz w:val="28"/>
          <w:szCs w:val="28"/>
        </w:rPr>
        <w:t xml:space="preserve">– </w:t>
      </w:r>
      <w:r w:rsidR="00E64C49" w:rsidRPr="00351279">
        <w:rPr>
          <w:rFonts w:ascii="Times New Roman" w:hAnsi="Times New Roman" w:cs="Times New Roman"/>
          <w:sz w:val="28"/>
          <w:szCs w:val="28"/>
        </w:rPr>
        <w:t>Адрес Клиент</w:t>
      </w:r>
      <w:r w:rsidR="00E64C49">
        <w:rPr>
          <w:rFonts w:ascii="Times New Roman" w:hAnsi="Times New Roman" w:cs="Times New Roman"/>
          <w:sz w:val="28"/>
          <w:szCs w:val="28"/>
        </w:rPr>
        <w:t>а</w:t>
      </w:r>
    </w:p>
    <w:p w14:paraId="1A3EF32C" w14:textId="72BEB111" w:rsidR="00CB1145" w:rsidRPr="00513242" w:rsidRDefault="00277A4D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4, как </w:t>
      </w:r>
      <w:r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</w:t>
      </w:r>
      <w:r>
        <w:rPr>
          <w:rFonts w:ascii="Times New Roman" w:hAnsi="Times New Roman" w:cs="Times New Roman"/>
          <w:sz w:val="28"/>
          <w:szCs w:val="28"/>
        </w:rPr>
        <w:t>ами будут ключи</w:t>
      </w:r>
      <w:r w:rsidRPr="00EC1876">
        <w:rPr>
          <w:rFonts w:ascii="Times New Roman" w:hAnsi="Times New Roman" w:cs="Times New Roman"/>
          <w:sz w:val="28"/>
          <w:szCs w:val="28"/>
        </w:rPr>
        <w:t xml:space="preserve"> соответствующей сущности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105CBC71" w14:textId="0489060C" w:rsidR="004276A4" w:rsidRDefault="004276A4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ичный ключ отношения Заказ: </w:t>
      </w:r>
      <w:r w:rsidR="00390178">
        <w:rPr>
          <w:rFonts w:ascii="Times New Roman" w:hAnsi="Times New Roman" w:cs="Times New Roman"/>
          <w:sz w:val="28"/>
          <w:szCs w:val="28"/>
        </w:rPr>
        <w:t>Номер заказа</w:t>
      </w:r>
    </w:p>
    <w:p w14:paraId="2BF546BF" w14:textId="0D30E5BC" w:rsidR="00513242" w:rsidRDefault="00513242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яснение: </w:t>
      </w:r>
      <w:r w:rsidR="00D24626">
        <w:rPr>
          <w:rFonts w:ascii="Times New Roman" w:hAnsi="Times New Roman" w:cs="Times New Roman"/>
          <w:sz w:val="28"/>
          <w:szCs w:val="28"/>
        </w:rPr>
        <w:t>Номер заказа – уникальный идентификационный номер</w:t>
      </w:r>
    </w:p>
    <w:p w14:paraId="27EA1AAA" w14:textId="77777777" w:rsidR="006854A2" w:rsidRPr="00887DE9" w:rsidRDefault="006854A2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730354A9" w14:textId="5D194D34" w:rsidR="00D806C1" w:rsidRDefault="00D806C1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 Курьер – Заказ</w:t>
      </w:r>
    </w:p>
    <w:p w14:paraId="59281D92" w14:textId="6F9509E7" w:rsidR="00D806C1" w:rsidRDefault="00D806C1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</w:t>
      </w:r>
      <w:r w:rsidR="00601163">
        <w:rPr>
          <w:rFonts w:ascii="Times New Roman" w:eastAsiaTheme="minorEastAsia" w:hAnsi="Times New Roman" w:cs="Times New Roman"/>
          <w:sz w:val="28"/>
          <w:szCs w:val="28"/>
        </w:rPr>
        <w:t>5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601163">
        <w:rPr>
          <w:rFonts w:ascii="Times New Roman" w:eastAsiaTheme="minorEastAsia" w:hAnsi="Times New Roman" w:cs="Times New Roman"/>
          <w:sz w:val="28"/>
          <w:szCs w:val="28"/>
        </w:rPr>
        <w:t>как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3 отношения: по одному для каждой сущности, где ключом является ключ соответствующей сущности</w:t>
      </w:r>
      <w:r w:rsidR="00EF7AB0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и одно для связи. Последнее содержит ключи обеих сущностей; </w:t>
      </w:r>
      <w:r w:rsidR="002D653F">
        <w:rPr>
          <w:rFonts w:ascii="Times New Roman" w:eastAsiaTheme="minorEastAsia" w:hAnsi="Times New Roman" w:cs="Times New Roman"/>
          <w:sz w:val="28"/>
          <w:szCs w:val="28"/>
        </w:rPr>
        <w:t xml:space="preserve">первичным 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ключом является ключ 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связной сущности.</w:t>
      </w:r>
    </w:p>
    <w:p w14:paraId="43A9DBDA" w14:textId="7EF5FDD8" w:rsidR="006220DA" w:rsidRDefault="006220DA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ервичный ключ отношения Курьер: </w:t>
      </w:r>
      <w:r w:rsidR="007D0372">
        <w:rPr>
          <w:rFonts w:ascii="Times New Roman" w:eastAsiaTheme="minorEastAsia" w:hAnsi="Times New Roman" w:cs="Times New Roman"/>
          <w:sz w:val="28"/>
          <w:szCs w:val="28"/>
        </w:rPr>
        <w:t>С</w:t>
      </w:r>
      <w:r>
        <w:rPr>
          <w:rFonts w:ascii="Times New Roman" w:eastAsiaTheme="minorEastAsia" w:hAnsi="Times New Roman" w:cs="Times New Roman"/>
          <w:sz w:val="28"/>
          <w:szCs w:val="28"/>
        </w:rPr>
        <w:t>ерия-номер паспорта.</w:t>
      </w:r>
    </w:p>
    <w:p w14:paraId="3E184E44" w14:textId="5EB98983" w:rsidR="00F576E8" w:rsidRDefault="00F576E8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яснение: и Серия-номер паспорта, и Номер трудовой книги – уникальные идентификаторы, то есть потенциальные ключи.</w:t>
      </w:r>
      <w:r w:rsidR="00DE5D61">
        <w:rPr>
          <w:rFonts w:ascii="Times New Roman" w:eastAsiaTheme="minorEastAsia" w:hAnsi="Times New Roman" w:cs="Times New Roman"/>
          <w:sz w:val="28"/>
          <w:szCs w:val="28"/>
        </w:rPr>
        <w:t xml:space="preserve"> Был выбран первичный ключ Серия-номер паспорта, так как номер паспорта содержит больше символов (10), чем номер трудовой книги (7)</w:t>
      </w:r>
      <w:r w:rsidR="00D63DF4">
        <w:rPr>
          <w:rFonts w:ascii="Times New Roman" w:eastAsiaTheme="minorEastAsia" w:hAnsi="Times New Roman" w:cs="Times New Roman"/>
          <w:sz w:val="28"/>
          <w:szCs w:val="28"/>
        </w:rPr>
        <w:t>. Значит его уникальность выше.</w:t>
      </w:r>
    </w:p>
    <w:p w14:paraId="3C254877" w14:textId="77777777" w:rsidR="00343035" w:rsidRPr="006864D4" w:rsidRDefault="00343035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F451DB4" w14:textId="77777777" w:rsidR="00D97906" w:rsidRDefault="00D97906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Заказ-Блюдо</w:t>
      </w:r>
    </w:p>
    <w:p w14:paraId="0FAFBDD1" w14:textId="32899725" w:rsidR="006864D4" w:rsidRDefault="00D00F71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</w:t>
      </w:r>
      <w:r w:rsidRPr="00D00F71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>, как</w:t>
      </w:r>
      <w:r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3 </w:t>
      </w:r>
      <w:r w:rsidRPr="006864D4">
        <w:rPr>
          <w:rFonts w:ascii="Times New Roman" w:eastAsiaTheme="minorEastAsia" w:hAnsi="Times New Roman" w:cs="Times New Roman"/>
          <w:sz w:val="28"/>
          <w:szCs w:val="28"/>
        </w:rPr>
        <w:t>отношения</w:t>
      </w:r>
      <w:r w:rsidR="006864D4" w:rsidRPr="006864D4">
        <w:rPr>
          <w:rFonts w:ascii="Times New Roman" w:eastAsiaTheme="minorEastAsia" w:hAnsi="Times New Roman" w:cs="Times New Roman"/>
          <w:sz w:val="28"/>
          <w:szCs w:val="28"/>
        </w:rPr>
        <w:t>: по одному на каждую сущности, где ключом является ключ соответствующей сущности, и одно для связи, в котором предварительный ключ содержит ключи обеих сущностей.</w:t>
      </w:r>
    </w:p>
    <w:p w14:paraId="05A9D613" w14:textId="0758F06F" w:rsidR="006220DA" w:rsidRDefault="006220DA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ервичный ключ отношения Блюдо:</w:t>
      </w:r>
      <w:r w:rsidR="00704AE7">
        <w:rPr>
          <w:rFonts w:ascii="Times New Roman" w:eastAsiaTheme="minorEastAsia" w:hAnsi="Times New Roman" w:cs="Times New Roman"/>
          <w:sz w:val="28"/>
          <w:szCs w:val="28"/>
        </w:rPr>
        <w:t xml:space="preserve"> Номер блюда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2AD8F22" w14:textId="77777777" w:rsidR="00A547F5" w:rsidRDefault="00A547F5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14:paraId="5C701839" w14:textId="4E33E3C2" w:rsidR="006864D4" w:rsidRDefault="006864D4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Производитель</w:t>
      </w:r>
      <w:r w:rsidR="00A719CD">
        <w:rPr>
          <w:rFonts w:ascii="Times New Roman" w:eastAsiaTheme="minorEastAsia" w:hAnsi="Times New Roman" w:cs="Times New Roman"/>
          <w:sz w:val="28"/>
          <w:szCs w:val="28"/>
        </w:rPr>
        <w:t>-Блюдо</w:t>
      </w:r>
    </w:p>
    <w:p w14:paraId="535E3652" w14:textId="7AEA77D2" w:rsidR="006864D4" w:rsidRDefault="006864D4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Данная связь будет отображена в базе данных, по правилу 4, как </w:t>
      </w:r>
      <w:r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</w:t>
      </w:r>
      <w:r>
        <w:rPr>
          <w:rFonts w:ascii="Times New Roman" w:hAnsi="Times New Roman" w:cs="Times New Roman"/>
          <w:sz w:val="28"/>
          <w:szCs w:val="28"/>
        </w:rPr>
        <w:t>ами будут ключи</w:t>
      </w:r>
      <w:r w:rsidRPr="00EC1876">
        <w:rPr>
          <w:rFonts w:ascii="Times New Roman" w:hAnsi="Times New Roman" w:cs="Times New Roman"/>
          <w:sz w:val="28"/>
          <w:szCs w:val="28"/>
        </w:rPr>
        <w:t xml:space="preserve"> соответствующей сущности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1003A8EE" w14:textId="678605E4" w:rsidR="001419AE" w:rsidRDefault="001419AE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ичный ключ отношения Производитель: </w:t>
      </w:r>
      <w:r w:rsidR="00337F6F">
        <w:rPr>
          <w:rFonts w:ascii="Times New Roman" w:hAnsi="Times New Roman" w:cs="Times New Roman"/>
          <w:sz w:val="28"/>
          <w:szCs w:val="28"/>
        </w:rPr>
        <w:t>Логин</w:t>
      </w:r>
      <w:r w:rsidR="00A11027">
        <w:rPr>
          <w:rFonts w:ascii="Times New Roman" w:hAnsi="Times New Roman" w:cs="Times New Roman"/>
          <w:sz w:val="28"/>
          <w:szCs w:val="28"/>
        </w:rPr>
        <w:t xml:space="preserve"> Производителя</w:t>
      </w:r>
      <w:r w:rsidR="00337F6F">
        <w:rPr>
          <w:rFonts w:ascii="Times New Roman" w:hAnsi="Times New Roman" w:cs="Times New Roman"/>
          <w:sz w:val="28"/>
          <w:szCs w:val="28"/>
        </w:rPr>
        <w:t>.</w:t>
      </w:r>
    </w:p>
    <w:p w14:paraId="1B9CF7D6" w14:textId="77777777" w:rsidR="003C7796" w:rsidRDefault="003C7796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1C983904" w14:textId="77777777" w:rsidR="009F6239" w:rsidRDefault="009F6239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Блюдо-Ингредиенты</w:t>
      </w:r>
    </w:p>
    <w:p w14:paraId="649FC28F" w14:textId="64E4AEFF" w:rsidR="009F6239" w:rsidRDefault="009F6239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127F09">
        <w:rPr>
          <w:rFonts w:ascii="Times New Roman" w:eastAsiaTheme="minorEastAsia" w:hAnsi="Times New Roman" w:cs="Times New Roman"/>
          <w:sz w:val="28"/>
          <w:szCs w:val="28"/>
        </w:rPr>
        <w:t>Данная связь будет отображена в базе данных, по правилу 6, как 3 отношения: по одному на каждую сущности, где ключом является ключ соответствующей сущности, и одно для связи, в котором предварительный ключ содержит ключи обеих сущностей.</w:t>
      </w:r>
    </w:p>
    <w:p w14:paraId="2F7D7BF7" w14:textId="2F2856EE" w:rsidR="00A23FA9" w:rsidRDefault="00A23FA9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ервичный ключ отношения Ингредиенты:</w:t>
      </w:r>
      <w:r w:rsidR="00D662CF">
        <w:rPr>
          <w:rFonts w:ascii="Times New Roman" w:eastAsiaTheme="minorEastAsia" w:hAnsi="Times New Roman" w:cs="Times New Roman"/>
          <w:sz w:val="28"/>
          <w:szCs w:val="28"/>
        </w:rPr>
        <w:t xml:space="preserve"> Название Ингредиента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607B848" w14:textId="04B82762" w:rsidR="00980E2A" w:rsidRDefault="00980E2A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яснение: у разных производителей используются одни и те же ингредиенты.</w:t>
      </w:r>
    </w:p>
    <w:p w14:paraId="27CB8F21" w14:textId="77777777" w:rsidR="00033A22" w:rsidRDefault="00033A22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14:paraId="437F90C1" w14:textId="69D8908F" w:rsidR="00CA1938" w:rsidRDefault="00CA1938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появившихся отношений:</w:t>
      </w:r>
    </w:p>
    <w:p w14:paraId="342EB66F" w14:textId="5AB6ACC0" w:rsidR="00CA1938" w:rsidRDefault="00CA1938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урьер-Заказ</w:t>
      </w:r>
    </w:p>
    <w:p w14:paraId="2D0E32AB" w14:textId="28F38009" w:rsidR="00CA1938" w:rsidRDefault="00CA1938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ервичный ключ отношения Курьер-Заказ по правилу становится </w:t>
      </w:r>
      <w:r w:rsidR="005837C1">
        <w:rPr>
          <w:rFonts w:ascii="Times New Roman" w:eastAsiaTheme="minorEastAsia" w:hAnsi="Times New Roman" w:cs="Times New Roman"/>
          <w:sz w:val="28"/>
          <w:szCs w:val="28"/>
        </w:rPr>
        <w:t xml:space="preserve">первичным </w:t>
      </w:r>
      <w:r w:rsidR="005837C1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ключом является ключ </w:t>
      </w:r>
      <w:r w:rsidR="005837C1" w:rsidRPr="00601163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5837C1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связной сущности</w:t>
      </w:r>
      <w:r w:rsidR="005837C1">
        <w:rPr>
          <w:rFonts w:ascii="Times New Roman" w:eastAsiaTheme="minorEastAsia" w:hAnsi="Times New Roman" w:cs="Times New Roman"/>
          <w:sz w:val="28"/>
          <w:szCs w:val="28"/>
        </w:rPr>
        <w:t xml:space="preserve">, то есть </w:t>
      </w:r>
      <w:r>
        <w:rPr>
          <w:rFonts w:ascii="Times New Roman" w:eastAsiaTheme="minorEastAsia" w:hAnsi="Times New Roman" w:cs="Times New Roman"/>
          <w:sz w:val="28"/>
          <w:szCs w:val="28"/>
        </w:rPr>
        <w:t>Номер заказа.</w:t>
      </w:r>
    </w:p>
    <w:p w14:paraId="4A1AA229" w14:textId="77777777" w:rsidR="003038FB" w:rsidRDefault="003038FB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14:paraId="15B9C044" w14:textId="5D3B618F" w:rsidR="00CA1938" w:rsidRDefault="005837C1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людо-Заказ</w:t>
      </w:r>
    </w:p>
    <w:p w14:paraId="118A5091" w14:textId="75B926DD" w:rsidR="005837C1" w:rsidRDefault="005837C1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ервичный ключ отношения Блюдо-Заказ </w:t>
      </w:r>
      <w:r w:rsidR="000C3068">
        <w:rPr>
          <w:rFonts w:ascii="Times New Roman" w:eastAsiaTheme="minorEastAsia" w:hAnsi="Times New Roman" w:cs="Times New Roman"/>
          <w:sz w:val="28"/>
          <w:szCs w:val="28"/>
        </w:rPr>
        <w:t>по правилу становится</w:t>
      </w:r>
      <w:r w:rsidR="000C3068" w:rsidRPr="006864D4">
        <w:rPr>
          <w:rFonts w:ascii="Times New Roman" w:eastAsiaTheme="minorEastAsia" w:hAnsi="Times New Roman" w:cs="Times New Roman"/>
          <w:sz w:val="28"/>
          <w:szCs w:val="28"/>
        </w:rPr>
        <w:t xml:space="preserve"> ключ</w:t>
      </w:r>
      <w:r w:rsidR="000C3068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0C3068" w:rsidRPr="006864D4">
        <w:rPr>
          <w:rFonts w:ascii="Times New Roman" w:eastAsiaTheme="minorEastAsia" w:hAnsi="Times New Roman" w:cs="Times New Roman"/>
          <w:sz w:val="28"/>
          <w:szCs w:val="28"/>
        </w:rPr>
        <w:t>содерж</w:t>
      </w:r>
      <w:r w:rsidR="000C3068">
        <w:rPr>
          <w:rFonts w:ascii="Times New Roman" w:eastAsiaTheme="minorEastAsia" w:hAnsi="Times New Roman" w:cs="Times New Roman"/>
          <w:sz w:val="28"/>
          <w:szCs w:val="28"/>
        </w:rPr>
        <w:t>ащий</w:t>
      </w:r>
      <w:r w:rsidR="000C3068" w:rsidRPr="006864D4">
        <w:rPr>
          <w:rFonts w:ascii="Times New Roman" w:eastAsiaTheme="minorEastAsia" w:hAnsi="Times New Roman" w:cs="Times New Roman"/>
          <w:sz w:val="28"/>
          <w:szCs w:val="28"/>
        </w:rPr>
        <w:t xml:space="preserve"> ключи обеих сущностей</w:t>
      </w:r>
      <w:r w:rsidR="000C3068">
        <w:rPr>
          <w:rFonts w:ascii="Times New Roman" w:eastAsiaTheme="minorEastAsia" w:hAnsi="Times New Roman" w:cs="Times New Roman"/>
          <w:sz w:val="28"/>
          <w:szCs w:val="28"/>
        </w:rPr>
        <w:t>, то есть</w:t>
      </w:r>
      <w:r w:rsidR="008B35F2">
        <w:rPr>
          <w:rFonts w:ascii="Times New Roman" w:eastAsiaTheme="minorEastAsia" w:hAnsi="Times New Roman" w:cs="Times New Roman"/>
          <w:sz w:val="28"/>
          <w:szCs w:val="28"/>
        </w:rPr>
        <w:t xml:space="preserve"> Номер блюда</w:t>
      </w:r>
      <w:r w:rsidR="00B107E9">
        <w:rPr>
          <w:rFonts w:ascii="Times New Roman" w:eastAsiaTheme="minorEastAsia" w:hAnsi="Times New Roman" w:cs="Times New Roman"/>
          <w:sz w:val="28"/>
          <w:szCs w:val="28"/>
        </w:rPr>
        <w:t xml:space="preserve"> и</w:t>
      </w:r>
      <w:r w:rsidR="0030022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C3068">
        <w:rPr>
          <w:rFonts w:ascii="Times New Roman" w:eastAsiaTheme="minorEastAsia" w:hAnsi="Times New Roman" w:cs="Times New Roman"/>
          <w:sz w:val="28"/>
          <w:szCs w:val="28"/>
        </w:rPr>
        <w:t>Номер заказа</w:t>
      </w:r>
    </w:p>
    <w:p w14:paraId="7938169D" w14:textId="77777777" w:rsidR="003038FB" w:rsidRDefault="003038F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</w:p>
    <w:p w14:paraId="2A7F1591" w14:textId="7ACBD85B" w:rsidR="000B5C44" w:rsidRDefault="000B5C44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людо-Ингредиенты</w:t>
      </w:r>
    </w:p>
    <w:p w14:paraId="5C7C6016" w14:textId="371F0E91" w:rsidR="000B5C44" w:rsidRDefault="00F7049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ервичный ключ отношения Блюдо-Ингредиенты по правилу становится</w:t>
      </w:r>
      <w:r w:rsidRPr="006864D4">
        <w:rPr>
          <w:rFonts w:ascii="Times New Roman" w:eastAsiaTheme="minorEastAsia" w:hAnsi="Times New Roman" w:cs="Times New Roman"/>
          <w:sz w:val="28"/>
          <w:szCs w:val="28"/>
        </w:rPr>
        <w:t xml:space="preserve"> ключ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6864D4">
        <w:rPr>
          <w:rFonts w:ascii="Times New Roman" w:eastAsiaTheme="minorEastAsia" w:hAnsi="Times New Roman" w:cs="Times New Roman"/>
          <w:sz w:val="28"/>
          <w:szCs w:val="28"/>
        </w:rPr>
        <w:t>содерж</w:t>
      </w:r>
      <w:r>
        <w:rPr>
          <w:rFonts w:ascii="Times New Roman" w:eastAsiaTheme="minorEastAsia" w:hAnsi="Times New Roman" w:cs="Times New Roman"/>
          <w:sz w:val="28"/>
          <w:szCs w:val="28"/>
        </w:rPr>
        <w:t>ащий</w:t>
      </w:r>
      <w:r w:rsidRPr="006864D4">
        <w:rPr>
          <w:rFonts w:ascii="Times New Roman" w:eastAsiaTheme="minorEastAsia" w:hAnsi="Times New Roman" w:cs="Times New Roman"/>
          <w:sz w:val="28"/>
          <w:szCs w:val="28"/>
        </w:rPr>
        <w:t xml:space="preserve"> ключи обеих сущностей</w:t>
      </w:r>
      <w:r>
        <w:rPr>
          <w:rFonts w:ascii="Times New Roman" w:eastAsiaTheme="minorEastAsia" w:hAnsi="Times New Roman" w:cs="Times New Roman"/>
          <w:sz w:val="28"/>
          <w:szCs w:val="28"/>
        </w:rPr>
        <w:t>, то есть</w:t>
      </w:r>
      <w:r w:rsidR="003072B9">
        <w:rPr>
          <w:rFonts w:ascii="Times New Roman" w:eastAsiaTheme="minorEastAsia" w:hAnsi="Times New Roman" w:cs="Times New Roman"/>
          <w:sz w:val="28"/>
          <w:szCs w:val="28"/>
        </w:rPr>
        <w:t xml:space="preserve"> Номер блюда</w:t>
      </w:r>
      <w:r>
        <w:rPr>
          <w:rFonts w:ascii="Times New Roman" w:eastAsiaTheme="minorEastAsia" w:hAnsi="Times New Roman" w:cs="Times New Roman"/>
          <w:sz w:val="28"/>
          <w:szCs w:val="28"/>
        </w:rPr>
        <w:t>, Название Ингредиента.</w:t>
      </w:r>
    </w:p>
    <w:p w14:paraId="35F137A3" w14:textId="559B324D" w:rsidR="00974B3B" w:rsidRPr="003038FB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3038FB">
        <w:rPr>
          <w:rFonts w:ascii="Times New Roman" w:eastAsiaTheme="minorEastAsia" w:hAnsi="Times New Roman" w:cs="Times New Roman"/>
          <w:b/>
          <w:bCs/>
          <w:sz w:val="28"/>
          <w:szCs w:val="28"/>
        </w:rPr>
        <w:t>Распределение атрибутов по отношениям, где каждый атрибут может попасть только в одно отношение</w:t>
      </w:r>
    </w:p>
    <w:p w14:paraId="597699D7" w14:textId="736F1AB6" w:rsidR="00974B3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Для выделенных сущностей были выбраны и распределены атрибуты:</w:t>
      </w:r>
    </w:p>
    <w:p w14:paraId="35F8A23A" w14:textId="77777777" w:rsidR="00974B3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Клиент: Пароль, Имя, Телефон, Электронная почта, Активность</w:t>
      </w:r>
    </w:p>
    <w:p w14:paraId="1E744BBC" w14:textId="550BC111" w:rsidR="00974B3B" w:rsidRPr="0072754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</w:t>
      </w:r>
      <w:r w:rsidRPr="0072754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Адрес Клиента:</w:t>
      </w:r>
      <w:r w:rsidR="00353743" w:rsidRPr="0039017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Логин К</w:t>
      </w:r>
      <w:r w:rsidR="0029289D">
        <w:rPr>
          <w:rFonts w:ascii="Times New Roman" w:eastAsiaTheme="minorEastAsia" w:hAnsi="Times New Roman" w:cs="Times New Roman"/>
          <w:sz w:val="28"/>
          <w:szCs w:val="28"/>
        </w:rPr>
        <w:t>лиента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Регион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Город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Район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Улица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Здание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Помещение,</w:t>
      </w:r>
      <w:r w:rsidR="00071CA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Активность</w:t>
      </w:r>
    </w:p>
    <w:p w14:paraId="6E8A3BC4" w14:textId="6F8559CB" w:rsidR="00974B3B" w:rsidRPr="00390178" w:rsidRDefault="00974B3B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отношения Заказ: </w:t>
      </w:r>
      <w:r w:rsidR="00390178">
        <w:rPr>
          <w:rFonts w:ascii="Times New Roman" w:hAnsi="Times New Roman" w:cs="Times New Roman"/>
          <w:sz w:val="28"/>
          <w:szCs w:val="28"/>
        </w:rPr>
        <w:t xml:space="preserve">Адрес Клиента, Время Заказа, Статус Заказа, </w:t>
      </w:r>
      <w:r w:rsidRPr="00390178">
        <w:rPr>
          <w:rFonts w:ascii="Times New Roman" w:eastAsiaTheme="minorEastAsia" w:hAnsi="Times New Roman" w:cs="Times New Roman"/>
          <w:sz w:val="28"/>
          <w:szCs w:val="28"/>
        </w:rPr>
        <w:t>Оценка Заказа, Время Завершения</w:t>
      </w:r>
      <w:r w:rsidR="007569A6">
        <w:rPr>
          <w:rFonts w:ascii="Times New Roman" w:eastAsiaTheme="minorEastAsia" w:hAnsi="Times New Roman" w:cs="Times New Roman"/>
          <w:sz w:val="28"/>
          <w:szCs w:val="28"/>
        </w:rPr>
        <w:t xml:space="preserve"> Заказа</w:t>
      </w:r>
    </w:p>
    <w:p w14:paraId="4823D18D" w14:textId="10557692" w:rsidR="00974B3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Курьер: Фамилия, Имя, Отчество, Телефон, Трудовая книга</w:t>
      </w:r>
    </w:p>
    <w:p w14:paraId="39B2888B" w14:textId="39DA2B00" w:rsidR="000323C2" w:rsidRPr="000323C2" w:rsidRDefault="000323C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отношения Блюдо: </w:t>
      </w:r>
      <w:r w:rsidR="0082480E">
        <w:rPr>
          <w:rFonts w:ascii="Times New Roman" w:eastAsiaTheme="minorEastAsia" w:hAnsi="Times New Roman" w:cs="Times New Roman"/>
          <w:sz w:val="28"/>
          <w:szCs w:val="28"/>
        </w:rPr>
        <w:t>Название, Производитель</w:t>
      </w:r>
      <w:r w:rsidR="007E4D2D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82480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зображение, Цена, Описание, Калории, Масса, Видимость</w:t>
      </w:r>
    </w:p>
    <w:p w14:paraId="30A5160A" w14:textId="73B42FD9" w:rsidR="00974B3B" w:rsidRPr="005B6B1C" w:rsidRDefault="00974B3B" w:rsidP="005B6B1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Производитель: Пароль, Наименование, Оценка, Регион, Город, Район, Улица, Здание, Этаж, Помещение</w:t>
      </w:r>
    </w:p>
    <w:p w14:paraId="177E0AF2" w14:textId="66C805D1" w:rsidR="00974B3B" w:rsidRDefault="00F7049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У</w:t>
      </w:r>
      <w:r w:rsidR="00974B3B">
        <w:rPr>
          <w:rFonts w:ascii="Times New Roman" w:eastAsiaTheme="minorEastAsia" w:hAnsi="Times New Roman" w:cs="Times New Roman"/>
          <w:sz w:val="28"/>
          <w:szCs w:val="28"/>
        </w:rPr>
        <w:t>ведомления: Просмотрено</w:t>
      </w:r>
    </w:p>
    <w:p w14:paraId="229402EA" w14:textId="326B490E" w:rsidR="007D1105" w:rsidRPr="007D1105" w:rsidRDefault="007D1105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Блюдо-Заказ: Количество блюд в заказе</w:t>
      </w:r>
    </w:p>
    <w:p w14:paraId="48F912BE" w14:textId="3C25FB48" w:rsidR="00974B3B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446236">
        <w:rPr>
          <w:rFonts w:ascii="Times New Roman" w:eastAsiaTheme="minorEastAsia" w:hAnsi="Times New Roman" w:cs="Times New Roman"/>
          <w:sz w:val="28"/>
          <w:szCs w:val="28"/>
        </w:rPr>
        <w:t>Проверка отношений на БКНФ</w:t>
      </w:r>
    </w:p>
    <w:p w14:paraId="4A2E3E0F" w14:textId="51B4E7AD" w:rsidR="007778DE" w:rsidRDefault="00623555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се отношения соответствуют 1 НФ,</w:t>
      </w:r>
      <w:r w:rsidR="00BC4B18">
        <w:rPr>
          <w:rFonts w:ascii="Times New Roman" w:eastAsiaTheme="minorEastAsia" w:hAnsi="Times New Roman" w:cs="Times New Roman"/>
          <w:sz w:val="28"/>
          <w:szCs w:val="28"/>
        </w:rPr>
        <w:t xml:space="preserve"> так как имеют ровно одно значение в атрибуте.</w:t>
      </w:r>
    </w:p>
    <w:p w14:paraId="44313889" w14:textId="2B36289B" w:rsidR="0079201F" w:rsidRPr="0079201F" w:rsidRDefault="007778DE" w:rsidP="0079201F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тношение Уведомление</w:t>
      </w:r>
    </w:p>
    <w:p w14:paraId="5C1431E9" w14:textId="3280DDF7" w:rsidR="007778DE" w:rsidRPr="007778DE" w:rsidRDefault="00E0568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{Логин Клиента, Время, Сообщение}  →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 xml:space="preserve">Просмотрено </m:t>
          </m:r>
        </m:oMath>
      </m:oMathPara>
    </w:p>
    <w:p w14:paraId="09A8D331" w14:textId="595A452F" w:rsidR="007778DE" w:rsidRDefault="007778DE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ношение Клиент</w:t>
      </w:r>
    </w:p>
    <w:p w14:paraId="5ECA761D" w14:textId="4F0A0A52" w:rsidR="007778DE" w:rsidRPr="00E05682" w:rsidRDefault="00E0568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Логин Клиента →  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Пароль, Имя, Телефон, Эл. почта, Активность</m:t>
          </m:r>
        </m:oMath>
      </m:oMathPara>
    </w:p>
    <w:p w14:paraId="23E9C78F" w14:textId="49F6B386" w:rsidR="00071E3C" w:rsidRDefault="007778DE" w:rsidP="00071E3C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ношени</w:t>
      </w:r>
      <w:r w:rsidR="00353743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Адрес Клиента</w:t>
      </w:r>
    </w:p>
    <w:p w14:paraId="755E6EF2" w14:textId="77777777" w:rsidR="00565B69" w:rsidRPr="00565B69" w:rsidRDefault="00A4637C" w:rsidP="00A4637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Номер адреса → Логин Кл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иента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, Регион, Город, Район, Улица, Здание, </m:t>
          </m:r>
        </m:oMath>
      </m:oMathPara>
    </w:p>
    <w:p w14:paraId="0A090783" w14:textId="2157ABD1" w:rsidR="007778DE" w:rsidRPr="005148A6" w:rsidRDefault="00A4637C" w:rsidP="00A4637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Помещение, 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Активность</m:t>
          </m:r>
        </m:oMath>
      </m:oMathPara>
    </w:p>
    <w:p w14:paraId="7CB6F1C2" w14:textId="0041A3B1" w:rsidR="00353743" w:rsidRDefault="00353743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ношение Заказ</w:t>
      </w:r>
    </w:p>
    <w:p w14:paraId="568F860D" w14:textId="77777777" w:rsidR="00E05682" w:rsidRPr="00E05682" w:rsidRDefault="00353743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nor/>
          </m:rPr>
          <w:rPr>
            <w:rFonts w:ascii="Cambria Math" w:hAnsi="Cambria Math" w:cs="Times New Roman"/>
            <w:iCs/>
            <w:sz w:val="28"/>
            <w:szCs w:val="28"/>
          </w:rPr>
          <m:t>Номер заказа → Адрес Клиента, Время Заказа, Статус Заказа,</m:t>
        </m:r>
      </m:oMath>
    </w:p>
    <w:p w14:paraId="045BA30A" w14:textId="5B168F2A" w:rsidR="007778DE" w:rsidRPr="00E05682" w:rsidRDefault="00E0568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iCs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eastAsiaTheme="minorEastAsia" w:hAnsi="Cambria Math" w:cs="Times New Roman"/>
              <w:iCs/>
              <w:sz w:val="28"/>
              <w:szCs w:val="28"/>
            </w:rPr>
            <m:t>Оценка Заказа, Время Завершения</m:t>
          </m:r>
        </m:oMath>
      </m:oMathPara>
    </w:p>
    <w:p w14:paraId="45F16A38" w14:textId="77777777" w:rsidR="00742F69" w:rsidRDefault="00E0568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тношение Курьер</w:t>
      </w:r>
    </w:p>
    <w:p w14:paraId="0B7F346C" w14:textId="5F33CF51" w:rsidR="00E05682" w:rsidRPr="007D0372" w:rsidRDefault="007D037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Cs/>
          <w:sz w:val="24"/>
          <w:szCs w:val="24"/>
        </w:rPr>
      </w:pPr>
      <m:oMathPara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Серия-номер паспорта → Фамилия, Имя, Отчество, Телефон, Трудовая книга</m:t>
          </m:r>
        </m:oMath>
      </m:oMathPara>
    </w:p>
    <w:p w14:paraId="4D1D4906" w14:textId="77777777" w:rsidR="006C43F5" w:rsidRDefault="006C43F5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Отношение Блюдо</w:t>
      </w:r>
    </w:p>
    <w:p w14:paraId="2B0D296E" w14:textId="0A300453" w:rsidR="003A5D0D" w:rsidRPr="000323C2" w:rsidRDefault="003A5D0D" w:rsidP="003A5D0D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3A5D0D">
        <w:rPr>
          <w:rFonts w:ascii="Times New Roman" w:eastAsiaTheme="minorEastAsia" w:hAnsi="Times New Roman" w:cs="Times New Roman"/>
          <w:sz w:val="28"/>
          <w:szCs w:val="28"/>
        </w:rPr>
        <w:t>Номер блюда</w:t>
      </w:r>
      <w:r w:rsidR="00C45E2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3A5D0D">
        <w:rPr>
          <w:rFonts w:ascii="Times New Roman" w:eastAsiaTheme="minorEastAsia" w:hAnsi="Times New Roman" w:cs="Times New Roman"/>
          <w:sz w:val="28"/>
          <w:szCs w:val="28"/>
        </w:rPr>
        <w:t>→ Название, Производитель, Изображение, Цена, Описание, Калории, Масса, Видимость</w:t>
      </w:r>
    </w:p>
    <w:p w14:paraId="113016B9" w14:textId="77777777" w:rsidR="000323C2" w:rsidRDefault="000323C2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ношение Производитель</w:t>
      </w:r>
    </w:p>
    <w:p w14:paraId="4225F01C" w14:textId="77777777" w:rsidR="00CA1938" w:rsidRPr="00CA1938" w:rsidRDefault="00CA1938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Логин Производителя → 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 xml:space="preserve">Пароль, Наименование, Оценка, </m:t>
          </m:r>
        </m:oMath>
      </m:oMathPara>
    </w:p>
    <w:p w14:paraId="63A7847C" w14:textId="6BD077A9" w:rsidR="000323C2" w:rsidRPr="001F651F" w:rsidRDefault="00CA1938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Регион, Город, Район, Улица, Здание, Помещение</m:t>
          </m:r>
        </m:oMath>
      </m:oMathPara>
    </w:p>
    <w:p w14:paraId="13D884AA" w14:textId="769EDFE5" w:rsidR="001F651F" w:rsidRDefault="001F651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тношение Блюдо-Заказ</w:t>
      </w:r>
    </w:p>
    <w:p w14:paraId="117F5BAD" w14:textId="6A9DF30D" w:rsidR="001F651F" w:rsidRPr="00D662CF" w:rsidRDefault="001F651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{Номер блюда, Номер заказа} → Количество блюд в заказе</m:t>
          </m:r>
        </m:oMath>
      </m:oMathPara>
    </w:p>
    <w:p w14:paraId="48822D1D" w14:textId="4A948CE6" w:rsidR="00D662CF" w:rsidRDefault="00D662C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тношение Курьер-Заказ</w:t>
      </w:r>
    </w:p>
    <w:p w14:paraId="508856CC" w14:textId="3246ADCF" w:rsidR="00D662CF" w:rsidRPr="00C44152" w:rsidRDefault="00D662CF" w:rsidP="00C4415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 xml:space="preserve">Номер заказа → </m:t>
          </m:r>
          <m:r>
            <m:rPr>
              <m:nor/>
            </m:rPr>
            <w:rPr>
              <w:rFonts w:ascii="Cambria Math" w:eastAsiaTheme="minorEastAsia" w:hAnsi="Cambria Math" w:cs="Times New Roman"/>
              <w:iCs/>
              <w:sz w:val="28"/>
              <w:szCs w:val="28"/>
            </w:rPr>
            <m:t>Серия-номер паспорта</m:t>
          </m:r>
        </m:oMath>
      </m:oMathPara>
    </w:p>
    <w:p w14:paraId="79287A75" w14:textId="550776AB" w:rsidR="00CA1938" w:rsidRDefault="0051714D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</w:t>
      </w:r>
      <w:r w:rsidR="00CA1938" w:rsidRPr="00CA1938">
        <w:rPr>
          <w:rFonts w:ascii="Times New Roman" w:eastAsiaTheme="minorEastAsia" w:hAnsi="Times New Roman" w:cs="Times New Roman"/>
          <w:sz w:val="28"/>
          <w:szCs w:val="28"/>
        </w:rPr>
        <w:t xml:space="preserve"> отношениях нет зависимости не ключевых атрибутов от части составного ключа</w:t>
      </w:r>
      <w:r w:rsidR="00CA1938">
        <w:rPr>
          <w:rFonts w:ascii="Times New Roman" w:eastAsiaTheme="minorEastAsia" w:hAnsi="Times New Roman" w:cs="Times New Roman"/>
          <w:sz w:val="28"/>
          <w:szCs w:val="28"/>
        </w:rPr>
        <w:t>, то есть они соответствуют 2НФ.</w:t>
      </w:r>
    </w:p>
    <w:p w14:paraId="480CDD34" w14:textId="3062BBA4" w:rsidR="00B26805" w:rsidRDefault="00357F2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отношениях </w:t>
      </w:r>
      <w:r w:rsidR="00B26805">
        <w:rPr>
          <w:rFonts w:ascii="Times New Roman" w:eastAsiaTheme="minorEastAsia" w:hAnsi="Times New Roman" w:cs="Times New Roman"/>
          <w:sz w:val="28"/>
          <w:szCs w:val="28"/>
        </w:rPr>
        <w:t>есть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ранзитивн</w:t>
      </w:r>
      <w:r w:rsidR="00B26805">
        <w:rPr>
          <w:rFonts w:ascii="Times New Roman" w:eastAsiaTheme="minorEastAsia" w:hAnsi="Times New Roman" w:cs="Times New Roman"/>
          <w:sz w:val="28"/>
          <w:szCs w:val="28"/>
        </w:rPr>
        <w:t>ы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зависимости</w:t>
      </w:r>
      <w:r w:rsidR="00B26805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682A5813" w14:textId="2EE2E38C" w:rsidR="00B26805" w:rsidRDefault="00B26805" w:rsidP="00B26805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отношении Адреса Клиентов: </w:t>
      </w:r>
      <w:r>
        <w:rPr>
          <w:rFonts w:ascii="Times New Roman" w:eastAsiaTheme="minorEastAsia" w:hAnsi="Times New Roman" w:cs="Times New Roman"/>
          <w:sz w:val="28"/>
          <w:szCs w:val="28"/>
        </w:rPr>
        <w:t>квартира/помещение – конкретные объекты, то есть они имеет свои значения дом, улица, район, город и регион. Отсюда следует 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акие же зависимости: </w:t>
      </w:r>
      <w:r>
        <w:rPr>
          <w:rFonts w:ascii="Times New Roman" w:eastAsiaTheme="minorEastAsia" w:hAnsi="Times New Roman" w:cs="Times New Roman"/>
          <w:sz w:val="28"/>
          <w:szCs w:val="28"/>
        </w:rPr>
        <w:t>Помещение -</w:t>
      </w:r>
      <w:r w:rsidRPr="00B26805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Дом/Здание, Дом/Здание -</w:t>
      </w:r>
      <w:r w:rsidRPr="00B26805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Улица, Улица -</w:t>
      </w:r>
      <w:r w:rsidRPr="00B26805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Район, Район -</w:t>
      </w:r>
      <w:r w:rsidRPr="00B26805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Город, Город -</w:t>
      </w:r>
      <w:r w:rsidRPr="00B26805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Регион, что является нарушением 3НФ.</w:t>
      </w:r>
    </w:p>
    <w:p w14:paraId="3B81AFC3" w14:textId="635FB5E1" w:rsidR="00B26805" w:rsidRDefault="00B26805" w:rsidP="00B26805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исправления, была проведена декомпозиция </w:t>
      </w:r>
      <w:r w:rsidR="00840B05">
        <w:rPr>
          <w:rFonts w:ascii="Times New Roman" w:eastAsiaTheme="minorEastAsia" w:hAnsi="Times New Roman" w:cs="Times New Roman"/>
          <w:sz w:val="28"/>
          <w:szCs w:val="28"/>
        </w:rPr>
        <w:t>адреса.</w:t>
      </w:r>
    </w:p>
    <w:p w14:paraId="42A4FD11" w14:textId="00338DCA" w:rsidR="00EC5713" w:rsidRDefault="00EC5713" w:rsidP="00EC5713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Части адреса были разбиты на таблицы Регион, Город, Район, Улица, Здание, Помещение с соответствующими ключами.</w:t>
      </w:r>
    </w:p>
    <w:p w14:paraId="54D32246" w14:textId="20CFC5E8" w:rsidR="00033E5C" w:rsidRPr="00EC5713" w:rsidRDefault="00033E5C" w:rsidP="00EC5713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к как данные в таблице Адреса Клиентов и Производители схожи, было решено хранить их в одной таблице.</w:t>
      </w:r>
    </w:p>
    <w:p w14:paraId="1E0D6CCE" w14:textId="774C6770" w:rsidR="0051714D" w:rsidRDefault="00EC5713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стальные та</w:t>
      </w:r>
      <w:r w:rsidR="00C45664">
        <w:rPr>
          <w:rFonts w:ascii="Times New Roman" w:eastAsiaTheme="minorEastAsia" w:hAnsi="Times New Roman" w:cs="Times New Roman"/>
          <w:sz w:val="28"/>
          <w:szCs w:val="28"/>
        </w:rPr>
        <w:t>блицы соответствуют 3НФ</w:t>
      </w:r>
      <w:r w:rsidR="00357F2F">
        <w:rPr>
          <w:rFonts w:ascii="Times New Roman" w:eastAsiaTheme="minorEastAsia" w:hAnsi="Times New Roman" w:cs="Times New Roman"/>
          <w:sz w:val="28"/>
          <w:szCs w:val="28"/>
        </w:rPr>
        <w:t xml:space="preserve">, то есть ни одни </w:t>
      </w:r>
      <w:r w:rsidR="00C73819">
        <w:rPr>
          <w:rFonts w:ascii="Times New Roman" w:eastAsiaTheme="minorEastAsia" w:hAnsi="Times New Roman" w:cs="Times New Roman"/>
          <w:sz w:val="28"/>
          <w:szCs w:val="28"/>
        </w:rPr>
        <w:t xml:space="preserve">не ключевой </w:t>
      </w:r>
      <w:r w:rsidR="00357F2F">
        <w:rPr>
          <w:rFonts w:ascii="Times New Roman" w:eastAsiaTheme="minorEastAsia" w:hAnsi="Times New Roman" w:cs="Times New Roman"/>
          <w:sz w:val="28"/>
          <w:szCs w:val="28"/>
        </w:rPr>
        <w:t>атрибут</w:t>
      </w:r>
      <w:r w:rsidR="00C73819">
        <w:rPr>
          <w:rFonts w:ascii="Times New Roman" w:eastAsiaTheme="minorEastAsia" w:hAnsi="Times New Roman" w:cs="Times New Roman"/>
          <w:sz w:val="28"/>
          <w:szCs w:val="28"/>
        </w:rPr>
        <w:t xml:space="preserve"> не определяет другой не ключевой атрибут.</w:t>
      </w:r>
    </w:p>
    <w:p w14:paraId="2E4E00EE" w14:textId="0A48CCF5" w:rsidR="00C33811" w:rsidRDefault="00667A56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отношениях детерминанты всех функциональных зависимостей являются потенциальными ключами, то есть они находятся в БКНФ.</w:t>
      </w:r>
    </w:p>
    <w:p w14:paraId="25EB897B" w14:textId="56FC8BCA" w:rsidR="006F3087" w:rsidRPr="006F3087" w:rsidRDefault="006F308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proofErr w:type="spellStart"/>
      <w:r w:rsidRPr="006F3087">
        <w:rPr>
          <w:rFonts w:ascii="Times New Roman" w:eastAsiaTheme="minorEastAsia" w:hAnsi="Times New Roman" w:cs="Times New Roman"/>
          <w:b/>
          <w:bCs/>
          <w:sz w:val="28"/>
          <w:szCs w:val="28"/>
        </w:rPr>
        <w:t>Даталогическое</w:t>
      </w:r>
      <w:proofErr w:type="spellEnd"/>
      <w:r w:rsidRPr="006F3087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проектирование</w:t>
      </w:r>
    </w:p>
    <w:p w14:paraId="2EC6CCF7" w14:textId="7845A467" w:rsidR="00287BA5" w:rsidRDefault="006F3087" w:rsidP="006F3087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 полученным отношениям б</w:t>
      </w:r>
      <w:r w:rsidR="004915D7">
        <w:rPr>
          <w:rFonts w:ascii="Times New Roman" w:eastAsiaTheme="minorEastAsia" w:hAnsi="Times New Roman" w:cs="Times New Roman"/>
          <w:sz w:val="28"/>
          <w:szCs w:val="28"/>
        </w:rPr>
        <w:t>ыла построена схема базы данных. Результат приведён на рисунке 2.</w:t>
      </w:r>
    </w:p>
    <w:p w14:paraId="620E40C0" w14:textId="1D5AEB50" w:rsidR="001E1023" w:rsidRDefault="00545596" w:rsidP="001E1023">
      <w:pPr>
        <w:ind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21708" w:dyaOrig="6672" w14:anchorId="6C2A8F7A">
          <v:shape id="_x0000_i1040" type="#_x0000_t75" style="width:514.4pt;height:158pt" o:ole="">
            <v:imagedata r:id="rId25" o:title=""/>
          </v:shape>
          <o:OLEObject Type="Embed" ProgID="Visio.Drawing.15" ShapeID="_x0000_i1040" DrawAspect="Content" ObjectID="_1810299318" r:id="rId26"/>
        </w:object>
      </w:r>
      <w:r w:rsidR="001E1023">
        <w:rPr>
          <w:rFonts w:ascii="Times New Roman" w:eastAsiaTheme="minorEastAsia" w:hAnsi="Times New Roman" w:cs="Times New Roman"/>
          <w:sz w:val="28"/>
          <w:szCs w:val="28"/>
        </w:rPr>
        <w:t>Рисунок 2 – Схема базы данных</w:t>
      </w:r>
    </w:p>
    <w:p w14:paraId="0C4075B5" w14:textId="7388CC30" w:rsidR="00AE004E" w:rsidRDefault="00AE004E" w:rsidP="00AE004E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технической оптимизации строковые значения были заменены на целочисленные значения.</w:t>
      </w:r>
    </w:p>
    <w:p w14:paraId="739FDE46" w14:textId="77777777" w:rsidR="00861E38" w:rsidRDefault="00144EA3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яснение: сравнение строковых значений – сложная операция, требующая больших вычислительных мощностей, чем сравнение целочисленных значений тип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nteger</w:t>
      </w:r>
      <w:r w:rsidRPr="00144EA3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14:paraId="3B210245" w14:textId="77777777" w:rsidR="00E46279" w:rsidRDefault="00144EA3" w:rsidP="00073F7F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ыли изменены поля</w:t>
      </w:r>
      <w:r w:rsidR="00E4627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6563717F" w14:textId="77777777" w:rsidR="00E46279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Уведоление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-&gt; Уведомление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клиента</w:t>
      </w:r>
    </w:p>
    <w:p w14:paraId="33A69627" w14:textId="44ADDF02" w:rsidR="00E46279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Клиент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-&gt; Клиент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(поле </w:t>
      </w:r>
      <w:r w:rsidR="00E05798">
        <w:rPr>
          <w:rFonts w:ascii="Times New Roman" w:eastAsiaTheme="minorEastAsia" w:hAnsi="Times New Roman" w:cs="Times New Roman"/>
          <w:sz w:val="28"/>
          <w:szCs w:val="28"/>
        </w:rPr>
        <w:t>Л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>огин остаётся уникальным, но больше не является первичным ключом)</w:t>
      </w:r>
    </w:p>
    <w:p w14:paraId="4344DC2B" w14:textId="77777777" w:rsidR="00E46279" w:rsidRDefault="005A1FDB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Адрес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пользователя -&gt; Адрес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клиента</w:t>
      </w:r>
    </w:p>
    <w:p w14:paraId="1ED3FDB3" w14:textId="77777777" w:rsidR="00E46279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Производитель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производителя -&gt; </w:t>
      </w: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Производитель.Номер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производителя (поле логин остаётся уникальным, но больше не является первичным ключом)</w:t>
      </w:r>
    </w:p>
    <w:p w14:paraId="3239DCC0" w14:textId="6A5B2D1F" w:rsidR="00144EA3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Курьер.Серия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>-номер паспорта -&gt; Курьер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r w:rsidR="00D33DC9" w:rsidRPr="00E46279">
        <w:rPr>
          <w:rFonts w:ascii="Times New Roman" w:eastAsiaTheme="minorEastAsia" w:hAnsi="Times New Roman" w:cs="Times New Roman"/>
          <w:sz w:val="28"/>
          <w:szCs w:val="28"/>
        </w:rPr>
        <w:t>поле Серия-номер паспорта остаётся уникальным, но больше не является первичным ключом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E43814" w:rsidRPr="00E46279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F82F6EF" w14:textId="42E212A5" w:rsidR="00D33DC9" w:rsidRPr="00E46279" w:rsidRDefault="00D33DC9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Ингредиент</w:t>
      </w:r>
      <w:r w:rsidRPr="00D33DC9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>Название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-</w:t>
      </w:r>
      <w:r w:rsidRPr="00D33DC9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Ингредиент.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D33DC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нгредиента (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поле </w:t>
      </w:r>
      <w:r w:rsidR="007E4A56">
        <w:rPr>
          <w:rFonts w:ascii="Times New Roman" w:eastAsiaTheme="minorEastAsia" w:hAnsi="Times New Roman" w:cs="Times New Roman"/>
          <w:sz w:val="28"/>
          <w:szCs w:val="28"/>
        </w:rPr>
        <w:t>Название</w:t>
      </w:r>
      <w:r w:rsidR="007E4A56"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>остаётся уникальным, но больше не является первичным ключом</w:t>
      </w:r>
      <w:r w:rsidR="007E4A56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5AB67DD2" w14:textId="7360D82C" w:rsidR="00C54099" w:rsidRDefault="00C54099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птимизации хранимых значений</w:t>
      </w:r>
      <w:r w:rsidR="00AE63DC">
        <w:rPr>
          <w:rFonts w:ascii="Times New Roman" w:eastAsiaTheme="minorEastAsia" w:hAnsi="Times New Roman" w:cs="Times New Roman"/>
          <w:sz w:val="28"/>
          <w:szCs w:val="28"/>
        </w:rPr>
        <w:t xml:space="preserve"> поле Статус отношения Заказ будет вынесено в отдельную таблицу Статусы.</w:t>
      </w:r>
    </w:p>
    <w:p w14:paraId="655202FF" w14:textId="3A5D0A85" w:rsidR="007F0563" w:rsidRPr="007F0563" w:rsidRDefault="007F0563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ускорения выборки данных в отношение Заказ был добавлен атрибут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7F05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клиента.</w:t>
      </w:r>
    </w:p>
    <w:p w14:paraId="2B8F1EBE" w14:textId="109A0E20" w:rsidR="00AE63DC" w:rsidRDefault="001E1023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хема базы данных приведена на рисунке </w:t>
      </w:r>
      <w:r w:rsidR="00861E38">
        <w:rPr>
          <w:rFonts w:ascii="Times New Roman" w:eastAsiaTheme="minorEastAsia" w:hAnsi="Times New Roman" w:cs="Times New Roman"/>
          <w:sz w:val="28"/>
          <w:szCs w:val="28"/>
        </w:rPr>
        <w:t>3.</w:t>
      </w:r>
    </w:p>
    <w:p w14:paraId="011C8E49" w14:textId="4CEFD45B" w:rsidR="00861E38" w:rsidRDefault="0036248A" w:rsidP="001E2DAE">
      <w:pPr>
        <w:ind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19225" w:dyaOrig="7873" w14:anchorId="61B79424">
          <v:shape id="_x0000_i1043" type="#_x0000_t75" style="width:480.8pt;height:196.8pt" o:ole="">
            <v:imagedata r:id="rId27" o:title=""/>
          </v:shape>
          <o:OLEObject Type="Embed" ProgID="Visio.Drawing.15" ShapeID="_x0000_i1043" DrawAspect="Content" ObjectID="_1810299319" r:id="rId28"/>
        </w:object>
      </w:r>
    </w:p>
    <w:p w14:paraId="20E89F8B" w14:textId="77777777" w:rsidR="008601B3" w:rsidRDefault="00861E38" w:rsidP="008601B3">
      <w:pPr>
        <w:ind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3 – Финальная схема базы данных</w:t>
      </w:r>
    </w:p>
    <w:p w14:paraId="2DA981F2" w14:textId="7F998E6D" w:rsidR="00824A2A" w:rsidRDefault="008601B3" w:rsidP="00BD1472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0D16">
        <w:rPr>
          <w:rFonts w:ascii="Times New Roman" w:hAnsi="Times New Roman" w:cs="Times New Roman"/>
          <w:b/>
          <w:bCs/>
          <w:sz w:val="28"/>
          <w:szCs w:val="28"/>
        </w:rPr>
        <w:t>Разработка ограничений БД</w:t>
      </w:r>
    </w:p>
    <w:p w14:paraId="40F9E655" w14:textId="56C9B447" w:rsidR="001E2E08" w:rsidRDefault="001E2E08" w:rsidP="00BD1472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ля таблицы Клиент</w:t>
      </w:r>
    </w:p>
    <w:p w14:paraId="1977DEBB" w14:textId="05B6CE7F" w:rsidR="008C6395" w:rsidRPr="00986A9A" w:rsidRDefault="008C6395" w:rsidP="008C639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63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лиента будет использовать тип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</w:rPr>
        <w:t xml:space="preserve">, предоставляющий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32</m:t>
            </m:r>
          </m:sup>
        </m:sSup>
      </m:oMath>
      <w:r w:rsidRPr="008C63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чений</w:t>
      </w:r>
      <w:r w:rsidR="00986A9A">
        <w:rPr>
          <w:rFonts w:ascii="Times New Roman" w:hAnsi="Times New Roman" w:cs="Times New Roman"/>
          <w:sz w:val="28"/>
          <w:szCs w:val="28"/>
        </w:rPr>
        <w:t xml:space="preserve">, то есть </w:t>
      </w:r>
      <w:r w:rsidR="00986A9A" w:rsidRPr="00986A9A">
        <w:rPr>
          <w:rFonts w:ascii="Times New Roman" w:hAnsi="Times New Roman" w:cs="Times New Roman"/>
          <w:sz w:val="28"/>
          <w:szCs w:val="28"/>
        </w:rPr>
        <w:t>4</w:t>
      </w:r>
      <w:r w:rsidR="006F24DF">
        <w:rPr>
          <w:rFonts w:ascii="Times New Roman" w:hAnsi="Times New Roman" w:cs="Times New Roman"/>
          <w:sz w:val="28"/>
          <w:szCs w:val="28"/>
        </w:rPr>
        <w:t xml:space="preserve"> </w:t>
      </w:r>
      <w:r w:rsidR="00986A9A" w:rsidRPr="00986A9A">
        <w:rPr>
          <w:rFonts w:ascii="Times New Roman" w:hAnsi="Times New Roman" w:cs="Times New Roman"/>
          <w:sz w:val="28"/>
          <w:szCs w:val="28"/>
        </w:rPr>
        <w:t>294</w:t>
      </w:r>
      <w:r w:rsidR="006F24DF">
        <w:rPr>
          <w:rFonts w:ascii="Times New Roman" w:hAnsi="Times New Roman" w:cs="Times New Roman"/>
          <w:sz w:val="28"/>
          <w:szCs w:val="28"/>
        </w:rPr>
        <w:t xml:space="preserve"> </w:t>
      </w:r>
      <w:r w:rsidR="00986A9A" w:rsidRPr="00986A9A">
        <w:rPr>
          <w:rFonts w:ascii="Times New Roman" w:hAnsi="Times New Roman" w:cs="Times New Roman"/>
          <w:sz w:val="28"/>
          <w:szCs w:val="28"/>
        </w:rPr>
        <w:t>967</w:t>
      </w:r>
      <w:r w:rsidR="006F24DF">
        <w:rPr>
          <w:rFonts w:ascii="Times New Roman" w:hAnsi="Times New Roman" w:cs="Times New Roman"/>
          <w:sz w:val="28"/>
          <w:szCs w:val="28"/>
        </w:rPr>
        <w:t xml:space="preserve"> </w:t>
      </w:r>
      <w:r w:rsidR="00986A9A" w:rsidRPr="00986A9A">
        <w:rPr>
          <w:rFonts w:ascii="Times New Roman" w:hAnsi="Times New Roman" w:cs="Times New Roman"/>
          <w:sz w:val="28"/>
          <w:szCs w:val="28"/>
        </w:rPr>
        <w:t>296</w:t>
      </w:r>
      <w:r w:rsidR="00986A9A">
        <w:rPr>
          <w:rFonts w:ascii="Times New Roman" w:hAnsi="Times New Roman" w:cs="Times New Roman"/>
          <w:sz w:val="28"/>
          <w:szCs w:val="28"/>
        </w:rPr>
        <w:t xml:space="preserve"> знач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B90AF7" w14:textId="643909AA" w:rsidR="00BD1472" w:rsidRDefault="00F2080D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 известно, что логин должен быть меньше 30 символов, но начальное значение</w:t>
      </w:r>
      <w:r w:rsidR="00937EC3">
        <w:rPr>
          <w:rFonts w:ascii="Times New Roman" w:hAnsi="Times New Roman" w:cs="Times New Roman"/>
          <w:sz w:val="28"/>
          <w:szCs w:val="28"/>
        </w:rPr>
        <w:t xml:space="preserve"> 5 символов. Для данного поля будет использоваться тип </w:t>
      </w:r>
      <w:proofErr w:type="spellStart"/>
      <w:r w:rsidR="00937EC3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="00937EC3" w:rsidRPr="00B25187">
        <w:rPr>
          <w:rFonts w:ascii="Times New Roman" w:hAnsi="Times New Roman" w:cs="Times New Roman"/>
          <w:sz w:val="28"/>
          <w:szCs w:val="28"/>
        </w:rPr>
        <w:t>(30).</w:t>
      </w:r>
      <w:r w:rsidR="00BA3210" w:rsidRPr="00BA3210">
        <w:rPr>
          <w:rFonts w:ascii="Times New Roman" w:hAnsi="Times New Roman" w:cs="Times New Roman"/>
          <w:sz w:val="28"/>
          <w:szCs w:val="28"/>
        </w:rPr>
        <w:t xml:space="preserve"> </w:t>
      </w:r>
      <w:r w:rsidR="00BA3210">
        <w:rPr>
          <w:rFonts w:ascii="Times New Roman" w:hAnsi="Times New Roman" w:cs="Times New Roman"/>
          <w:sz w:val="28"/>
          <w:szCs w:val="28"/>
        </w:rPr>
        <w:t xml:space="preserve">Выбор данного типа обоснован наличием в строках кириллицы, поэтому тип </w:t>
      </w:r>
      <w:r w:rsidR="00BA3210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BA3210">
        <w:rPr>
          <w:rFonts w:ascii="Times New Roman" w:hAnsi="Times New Roman" w:cs="Times New Roman"/>
          <w:sz w:val="28"/>
          <w:szCs w:val="28"/>
        </w:rPr>
        <w:t xml:space="preserve"> не подходит.</w:t>
      </w:r>
    </w:p>
    <w:p w14:paraId="50772CE3" w14:textId="0ACDF1BA" w:rsidR="008A1B23" w:rsidRPr="008A1B23" w:rsidRDefault="008A1B23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из бизнес-правила известно, что логин уникален, на данное поле будет наложено ограни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UNIQU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583F780" w14:textId="39F72F8F" w:rsidR="00937EC3" w:rsidRDefault="00937EC3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бизнес-правила известно, что пароль будет в </w:t>
      </w:r>
      <w:r>
        <w:rPr>
          <w:rFonts w:ascii="Times New Roman" w:hAnsi="Times New Roman" w:cs="Times New Roman"/>
          <w:sz w:val="28"/>
          <w:szCs w:val="28"/>
          <w:lang w:val="en-US"/>
        </w:rPr>
        <w:t>hash</w:t>
      </w:r>
      <w:r w:rsidRPr="00937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ах</w:t>
      </w:r>
      <w:r w:rsidRPr="00937EC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 качестве алгоритма хеширования будет использоваться </w:t>
      </w:r>
      <w:r w:rsidR="003B3D71">
        <w:rPr>
          <w:rFonts w:ascii="Times New Roman" w:hAnsi="Times New Roman" w:cs="Times New Roman"/>
          <w:sz w:val="28"/>
          <w:szCs w:val="28"/>
          <w:lang w:val="en-US"/>
        </w:rPr>
        <w:t>SHA</w:t>
      </w:r>
      <w:r w:rsidR="003B3D71" w:rsidRPr="003B3D71">
        <w:rPr>
          <w:rFonts w:ascii="Times New Roman" w:hAnsi="Times New Roman" w:cs="Times New Roman"/>
          <w:sz w:val="28"/>
          <w:szCs w:val="28"/>
        </w:rPr>
        <w:t>256</w:t>
      </w:r>
      <w:r w:rsidR="003B3D71">
        <w:rPr>
          <w:rFonts w:ascii="Times New Roman" w:hAnsi="Times New Roman" w:cs="Times New Roman"/>
          <w:sz w:val="28"/>
          <w:szCs w:val="28"/>
        </w:rPr>
        <w:t>. Он имеет длину выходного значения 32 байта. Для хранения пароля будет использоваться</w:t>
      </w:r>
      <w:r w:rsidR="00A221CD" w:rsidRPr="0051119E">
        <w:rPr>
          <w:rFonts w:ascii="Times New Roman" w:hAnsi="Times New Roman" w:cs="Times New Roman"/>
          <w:sz w:val="28"/>
          <w:szCs w:val="28"/>
        </w:rPr>
        <w:t xml:space="preserve"> </w:t>
      </w:r>
      <w:r w:rsidR="00A221CD">
        <w:rPr>
          <w:rFonts w:ascii="Times New Roman" w:hAnsi="Times New Roman" w:cs="Times New Roman"/>
          <w:sz w:val="28"/>
          <w:szCs w:val="28"/>
        </w:rPr>
        <w:t xml:space="preserve">тип данных </w:t>
      </w:r>
      <w:r w:rsidR="00B25187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="00B25187" w:rsidRPr="00B25187">
        <w:rPr>
          <w:rFonts w:ascii="Times New Roman" w:hAnsi="Times New Roman" w:cs="Times New Roman"/>
          <w:sz w:val="28"/>
          <w:szCs w:val="28"/>
        </w:rPr>
        <w:t>(32).</w:t>
      </w:r>
    </w:p>
    <w:p w14:paraId="22F9A597" w14:textId="03700464" w:rsidR="008B72A4" w:rsidRDefault="0051119E" w:rsidP="008B72A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бизнес-правила </w:t>
      </w:r>
      <w:r w:rsidR="008A1B23">
        <w:rPr>
          <w:rFonts w:ascii="Times New Roman" w:hAnsi="Times New Roman" w:cs="Times New Roman"/>
          <w:sz w:val="28"/>
          <w:szCs w:val="28"/>
        </w:rPr>
        <w:t>известно, что имя</w:t>
      </w:r>
      <w:r w:rsidR="005F71A2">
        <w:rPr>
          <w:rFonts w:ascii="Times New Roman" w:hAnsi="Times New Roman" w:cs="Times New Roman"/>
          <w:sz w:val="28"/>
          <w:szCs w:val="28"/>
        </w:rPr>
        <w:t xml:space="preserve"> содержит</w:t>
      </w:r>
      <w:r w:rsidR="008A1B23">
        <w:rPr>
          <w:rFonts w:ascii="Times New Roman" w:hAnsi="Times New Roman" w:cs="Times New Roman"/>
          <w:sz w:val="28"/>
          <w:szCs w:val="28"/>
        </w:rPr>
        <w:t xml:space="preserve"> </w:t>
      </w:r>
      <w:r w:rsidR="005F71A2">
        <w:rPr>
          <w:rFonts w:ascii="Times New Roman" w:hAnsi="Times New Roman" w:cs="Times New Roman"/>
          <w:sz w:val="28"/>
          <w:szCs w:val="28"/>
        </w:rPr>
        <w:t xml:space="preserve">от 3 до 19 символов. </w:t>
      </w:r>
      <w:r w:rsidR="008B72A4">
        <w:rPr>
          <w:rFonts w:ascii="Times New Roman" w:hAnsi="Times New Roman" w:cs="Times New Roman"/>
          <w:sz w:val="28"/>
          <w:szCs w:val="28"/>
        </w:rPr>
        <w:t xml:space="preserve">Для хранения имени будет использоваться </w:t>
      </w:r>
      <w:proofErr w:type="spellStart"/>
      <w:r w:rsidR="008B72A4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="008B72A4" w:rsidRPr="008B72A4">
        <w:rPr>
          <w:rFonts w:ascii="Times New Roman" w:hAnsi="Times New Roman" w:cs="Times New Roman"/>
          <w:sz w:val="28"/>
          <w:szCs w:val="28"/>
        </w:rPr>
        <w:t>(20).</w:t>
      </w:r>
      <w:r w:rsidR="008B72A4" w:rsidRPr="00BA3210">
        <w:rPr>
          <w:rFonts w:ascii="Times New Roman" w:hAnsi="Times New Roman" w:cs="Times New Roman"/>
          <w:sz w:val="28"/>
          <w:szCs w:val="28"/>
        </w:rPr>
        <w:t xml:space="preserve"> </w:t>
      </w:r>
      <w:r w:rsidR="008B72A4">
        <w:rPr>
          <w:rFonts w:ascii="Times New Roman" w:hAnsi="Times New Roman" w:cs="Times New Roman"/>
          <w:sz w:val="28"/>
          <w:szCs w:val="28"/>
        </w:rPr>
        <w:t>Выбор данного типа обоснован наличием в строках кириллицы.</w:t>
      </w:r>
    </w:p>
    <w:p w14:paraId="7B6522AD" w14:textId="1CF9D37C" w:rsidR="00005C13" w:rsidRDefault="00005C13" w:rsidP="008B72A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а известно, что телефон представлен в формате номеров РФ, то есть начинается с +7 или 8 и имеет 12/1</w:t>
      </w:r>
      <w:r w:rsidRPr="00005C1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символов.</w:t>
      </w:r>
    </w:p>
    <w:p w14:paraId="44C860D3" w14:textId="6669E0DD" w:rsidR="00005C13" w:rsidRDefault="00005C13" w:rsidP="008B72A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ализации данного поля будет использоваться пользовательский тип данных</w:t>
      </w:r>
      <w:r w:rsidR="00FC1DC8">
        <w:rPr>
          <w:rFonts w:ascii="Times New Roman" w:hAnsi="Times New Roman" w:cs="Times New Roman"/>
          <w:sz w:val="28"/>
          <w:szCs w:val="28"/>
        </w:rPr>
        <w:t>, наследующийся от</w:t>
      </w:r>
      <w:r>
        <w:rPr>
          <w:rFonts w:ascii="Times New Roman" w:hAnsi="Times New Roman" w:cs="Times New Roman"/>
          <w:sz w:val="28"/>
          <w:szCs w:val="28"/>
        </w:rPr>
        <w:t xml:space="preserve"> типа </w:t>
      </w:r>
      <w:r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005C13">
        <w:rPr>
          <w:rFonts w:ascii="Times New Roman" w:hAnsi="Times New Roman" w:cs="Times New Roman"/>
          <w:sz w:val="28"/>
          <w:szCs w:val="28"/>
        </w:rPr>
        <w:t>(12)</w:t>
      </w:r>
      <w:r w:rsidR="00E61EC7">
        <w:rPr>
          <w:rFonts w:ascii="Times New Roman" w:hAnsi="Times New Roman" w:cs="Times New Roman"/>
          <w:sz w:val="28"/>
          <w:szCs w:val="28"/>
        </w:rPr>
        <w:t xml:space="preserve">, на который будет наложена проверка </w:t>
      </w:r>
      <w:r w:rsidR="00E61EC7">
        <w:rPr>
          <w:rFonts w:ascii="Times New Roman" w:hAnsi="Times New Roman" w:cs="Times New Roman"/>
          <w:sz w:val="28"/>
          <w:szCs w:val="28"/>
        </w:rPr>
        <w:lastRenderedPageBreak/>
        <w:t xml:space="preserve">на соответствие </w:t>
      </w:r>
      <w:r w:rsidR="004D3962">
        <w:rPr>
          <w:rFonts w:ascii="Times New Roman" w:hAnsi="Times New Roman" w:cs="Times New Roman"/>
          <w:sz w:val="28"/>
          <w:szCs w:val="28"/>
        </w:rPr>
        <w:t xml:space="preserve">формату номера </w:t>
      </w:r>
      <w:r w:rsidR="00F02EC2">
        <w:rPr>
          <w:rFonts w:ascii="Times New Roman" w:hAnsi="Times New Roman" w:cs="Times New Roman"/>
          <w:sz w:val="28"/>
          <w:szCs w:val="28"/>
        </w:rPr>
        <w:t>+7**********</w:t>
      </w:r>
      <w:r w:rsidR="00382A71">
        <w:rPr>
          <w:rFonts w:ascii="Times New Roman" w:hAnsi="Times New Roman" w:cs="Times New Roman"/>
          <w:sz w:val="28"/>
          <w:szCs w:val="28"/>
        </w:rPr>
        <w:t>, где * - цифра</w:t>
      </w:r>
      <w:r w:rsidR="00F91E4D">
        <w:rPr>
          <w:rFonts w:ascii="Times New Roman" w:hAnsi="Times New Roman" w:cs="Times New Roman"/>
          <w:sz w:val="28"/>
          <w:szCs w:val="28"/>
        </w:rPr>
        <w:t xml:space="preserve"> 0-9</w:t>
      </w:r>
      <w:r w:rsidR="00F02EC2">
        <w:rPr>
          <w:rFonts w:ascii="Times New Roman" w:hAnsi="Times New Roman" w:cs="Times New Roman"/>
          <w:sz w:val="28"/>
          <w:szCs w:val="28"/>
        </w:rPr>
        <w:t>. Реализация номера через 8 будет производиться на клиентском приложении.</w:t>
      </w:r>
    </w:p>
    <w:p w14:paraId="7BA21E92" w14:textId="10C991A2" w:rsidR="00A221CD" w:rsidRDefault="00140255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ктронная почта будет использовать </w:t>
      </w:r>
      <w:r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140255">
        <w:rPr>
          <w:rFonts w:ascii="Times New Roman" w:hAnsi="Times New Roman" w:cs="Times New Roman"/>
          <w:sz w:val="28"/>
          <w:szCs w:val="28"/>
        </w:rPr>
        <w:t>(</w:t>
      </w:r>
      <w:r w:rsidRPr="00382A71">
        <w:rPr>
          <w:rFonts w:ascii="Times New Roman" w:hAnsi="Times New Roman" w:cs="Times New Roman"/>
          <w:sz w:val="28"/>
          <w:szCs w:val="28"/>
        </w:rPr>
        <w:t>50</w:t>
      </w:r>
      <w:r w:rsidRPr="00140255">
        <w:rPr>
          <w:rFonts w:ascii="Times New Roman" w:hAnsi="Times New Roman" w:cs="Times New Roman"/>
          <w:sz w:val="28"/>
          <w:szCs w:val="28"/>
        </w:rPr>
        <w:t>)</w:t>
      </w:r>
      <w:r w:rsidR="00B54CF3">
        <w:rPr>
          <w:rFonts w:ascii="Times New Roman" w:hAnsi="Times New Roman" w:cs="Times New Roman"/>
          <w:sz w:val="28"/>
          <w:szCs w:val="28"/>
        </w:rPr>
        <w:t xml:space="preserve">, так как в электронной почте используются только латинские символы, что соответствует кодировке </w:t>
      </w:r>
      <w:r w:rsidR="00B54CF3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="00B54CF3" w:rsidRPr="00B54CF3">
        <w:rPr>
          <w:rFonts w:ascii="Times New Roman" w:hAnsi="Times New Roman" w:cs="Times New Roman"/>
          <w:sz w:val="28"/>
          <w:szCs w:val="28"/>
        </w:rPr>
        <w:t>.</w:t>
      </w:r>
      <w:r w:rsidR="00614063" w:rsidRPr="00614063">
        <w:rPr>
          <w:rFonts w:ascii="Times New Roman" w:hAnsi="Times New Roman" w:cs="Times New Roman"/>
          <w:sz w:val="28"/>
          <w:szCs w:val="28"/>
        </w:rPr>
        <w:t xml:space="preserve"> </w:t>
      </w:r>
      <w:r w:rsidR="00614063">
        <w:rPr>
          <w:rFonts w:ascii="Times New Roman" w:hAnsi="Times New Roman" w:cs="Times New Roman"/>
          <w:sz w:val="28"/>
          <w:szCs w:val="28"/>
        </w:rPr>
        <w:t xml:space="preserve">Также поле электронная почта будет проверяться на соответствие формату </w:t>
      </w:r>
      <w:r w:rsidR="00614063" w:rsidRPr="00614063">
        <w:rPr>
          <w:rFonts w:ascii="Times New Roman" w:hAnsi="Times New Roman" w:cs="Times New Roman"/>
          <w:sz w:val="28"/>
          <w:szCs w:val="28"/>
        </w:rPr>
        <w:t>*</w:t>
      </w:r>
      <w:r w:rsidR="00614063" w:rsidRPr="00E3517D">
        <w:rPr>
          <w:rFonts w:ascii="Times New Roman" w:hAnsi="Times New Roman" w:cs="Times New Roman"/>
          <w:sz w:val="28"/>
          <w:szCs w:val="28"/>
        </w:rPr>
        <w:t>@*.*</w:t>
      </w:r>
      <w:r w:rsidR="00614063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1FE4AE73" w14:textId="5B53768D" w:rsidR="00BF6FF8" w:rsidRDefault="00BF6FF8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ивность будет использовать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int</w:t>
      </w:r>
      <w:proofErr w:type="spellEnd"/>
      <w:r w:rsidRPr="00BF6F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ередачи логического значения (правда-ложь)</w:t>
      </w:r>
      <w:r w:rsidRPr="00BF6FF8">
        <w:rPr>
          <w:rFonts w:ascii="Times New Roman" w:hAnsi="Times New Roman" w:cs="Times New Roman"/>
          <w:sz w:val="28"/>
          <w:szCs w:val="28"/>
        </w:rPr>
        <w:t>.</w:t>
      </w:r>
    </w:p>
    <w:p w14:paraId="2BF7D77D" w14:textId="079C5867" w:rsidR="001E2E08" w:rsidRPr="001E2E08" w:rsidRDefault="001E2E08" w:rsidP="001E2E08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ля таблицы Адрес</w:t>
      </w:r>
      <w:r w:rsidR="009842E8">
        <w:rPr>
          <w:rFonts w:ascii="Times New Roman" w:hAnsi="Times New Roman" w:cs="Times New Roman"/>
          <w:b/>
          <w:bCs/>
          <w:sz w:val="28"/>
          <w:szCs w:val="28"/>
        </w:rPr>
        <w:t xml:space="preserve"> Клиента</w:t>
      </w:r>
    </w:p>
    <w:p w14:paraId="1170D82E" w14:textId="1A801CB6" w:rsidR="008917C3" w:rsidRDefault="008917C3" w:rsidP="0036248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мер адреса будет использовать тип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917C3">
        <w:rPr>
          <w:rFonts w:ascii="Times New Roman" w:hAnsi="Times New Roman" w:cs="Times New Roman"/>
          <w:sz w:val="28"/>
          <w:szCs w:val="28"/>
        </w:rPr>
        <w:t>.</w:t>
      </w:r>
    </w:p>
    <w:p w14:paraId="3FDA3B79" w14:textId="1772F06B" w:rsidR="00645A82" w:rsidRPr="00645A82" w:rsidRDefault="00645A82" w:rsidP="0036248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45A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 будет взят из таблицы Клиент, так как это внешний ключ.</w:t>
      </w:r>
    </w:p>
    <w:p w14:paraId="73B443A1" w14:textId="03629F0C" w:rsidR="008917C3" w:rsidRDefault="008917C3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</w:t>
      </w:r>
      <w:r w:rsidR="00372AA0">
        <w:rPr>
          <w:rFonts w:ascii="Times New Roman" w:hAnsi="Times New Roman" w:cs="Times New Roman"/>
          <w:sz w:val="28"/>
          <w:szCs w:val="28"/>
        </w:rPr>
        <w:t xml:space="preserve"> </w:t>
      </w:r>
      <w:r w:rsidR="0036248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6248A" w:rsidRPr="0036248A">
        <w:rPr>
          <w:rFonts w:ascii="Times New Roman" w:hAnsi="Times New Roman" w:cs="Times New Roman"/>
          <w:sz w:val="28"/>
          <w:szCs w:val="28"/>
        </w:rPr>
        <w:t xml:space="preserve"> </w:t>
      </w:r>
      <w:r w:rsidR="008E238B">
        <w:rPr>
          <w:rFonts w:ascii="Times New Roman" w:hAnsi="Times New Roman" w:cs="Times New Roman"/>
          <w:sz w:val="28"/>
          <w:szCs w:val="28"/>
        </w:rPr>
        <w:t>помещения</w:t>
      </w:r>
      <w:r w:rsidR="00372AA0">
        <w:rPr>
          <w:rFonts w:ascii="Times New Roman" w:hAnsi="Times New Roman" w:cs="Times New Roman"/>
          <w:sz w:val="28"/>
          <w:szCs w:val="28"/>
        </w:rPr>
        <w:t xml:space="preserve"> будет использовать тип данных</w:t>
      </w:r>
      <w:r w:rsidR="0036248A">
        <w:rPr>
          <w:rFonts w:ascii="Times New Roman" w:hAnsi="Times New Roman" w:cs="Times New Roman"/>
          <w:sz w:val="28"/>
          <w:szCs w:val="28"/>
        </w:rPr>
        <w:t xml:space="preserve"> </w:t>
      </w:r>
      <w:r w:rsidR="0036248A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DC238F">
        <w:rPr>
          <w:rFonts w:ascii="Times New Roman" w:hAnsi="Times New Roman" w:cs="Times New Roman"/>
          <w:sz w:val="28"/>
          <w:szCs w:val="28"/>
        </w:rPr>
        <w:t>, взятый из таблицы Помещений как внешний ключ</w:t>
      </w:r>
      <w:r w:rsidR="004A268F">
        <w:rPr>
          <w:rFonts w:ascii="Times New Roman" w:hAnsi="Times New Roman" w:cs="Times New Roman"/>
          <w:sz w:val="28"/>
          <w:szCs w:val="28"/>
        </w:rPr>
        <w:t>.</w:t>
      </w:r>
    </w:p>
    <w:p w14:paraId="67A8F463" w14:textId="67E96D7A" w:rsidR="004A268F" w:rsidRDefault="004A268F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активность будет иметь тип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int</w:t>
      </w:r>
      <w:proofErr w:type="spellEnd"/>
      <w:r w:rsidRPr="004A268F">
        <w:rPr>
          <w:rFonts w:ascii="Times New Roman" w:hAnsi="Times New Roman" w:cs="Times New Roman"/>
          <w:sz w:val="28"/>
          <w:szCs w:val="28"/>
        </w:rPr>
        <w:t>.</w:t>
      </w:r>
    </w:p>
    <w:p w14:paraId="224B801B" w14:textId="7679B0D3" w:rsidR="000376F0" w:rsidRDefault="000376F0" w:rsidP="000376F0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ля таблицы Производитель</w:t>
      </w:r>
    </w:p>
    <w:p w14:paraId="4DEECC42" w14:textId="36F05845" w:rsidR="005A68A1" w:rsidRDefault="005A68A1" w:rsidP="005A68A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мер производителя будет использовать тип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917C3">
        <w:rPr>
          <w:rFonts w:ascii="Times New Roman" w:hAnsi="Times New Roman" w:cs="Times New Roman"/>
          <w:sz w:val="28"/>
          <w:szCs w:val="28"/>
        </w:rPr>
        <w:t>.</w:t>
      </w:r>
    </w:p>
    <w:p w14:paraId="300FA22C" w14:textId="2C3B89AA" w:rsidR="006949A8" w:rsidRDefault="006949A8" w:rsidP="006949A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 известно, что логин</w:t>
      </w:r>
      <w:r w:rsidRPr="006949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изводителя, так же, как и логин пользователя, должен быть меньше 30 символов, но начальное значение 5 символов. Для данного поля будет использоваться тип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B25187">
        <w:rPr>
          <w:rFonts w:ascii="Times New Roman" w:hAnsi="Times New Roman" w:cs="Times New Roman"/>
          <w:sz w:val="28"/>
          <w:szCs w:val="28"/>
        </w:rPr>
        <w:t>(30).</w:t>
      </w:r>
    </w:p>
    <w:p w14:paraId="62CD3FFC" w14:textId="5F3F62F0" w:rsidR="006949A8" w:rsidRPr="008A1B23" w:rsidRDefault="006949A8" w:rsidP="006949A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из бизнес-правила известно, что логин</w:t>
      </w:r>
      <w:r w:rsidR="008115C8">
        <w:rPr>
          <w:rFonts w:ascii="Times New Roman" w:hAnsi="Times New Roman" w:cs="Times New Roman"/>
          <w:sz w:val="28"/>
          <w:szCs w:val="28"/>
        </w:rPr>
        <w:t xml:space="preserve"> производителя</w:t>
      </w:r>
      <w:r>
        <w:rPr>
          <w:rFonts w:ascii="Times New Roman" w:hAnsi="Times New Roman" w:cs="Times New Roman"/>
          <w:sz w:val="28"/>
          <w:szCs w:val="28"/>
        </w:rPr>
        <w:t xml:space="preserve"> уникален, на данное поле будет наложено ограни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UNIQU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7723A9" w14:textId="391CBBFB" w:rsidR="00C50DF2" w:rsidRDefault="00BE3E44" w:rsidP="005A68A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оль, хранящийся в </w:t>
      </w:r>
      <w:r>
        <w:rPr>
          <w:rFonts w:ascii="Times New Roman" w:hAnsi="Times New Roman" w:cs="Times New Roman"/>
          <w:sz w:val="28"/>
          <w:szCs w:val="28"/>
          <w:lang w:val="en-US"/>
        </w:rPr>
        <w:t>hash</w:t>
      </w:r>
      <w:r>
        <w:rPr>
          <w:rFonts w:ascii="Times New Roman" w:hAnsi="Times New Roman" w:cs="Times New Roman"/>
          <w:sz w:val="28"/>
          <w:szCs w:val="28"/>
        </w:rPr>
        <w:t xml:space="preserve">-кодах будет использовать тип </w:t>
      </w:r>
      <w:r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BE3E44">
        <w:rPr>
          <w:rFonts w:ascii="Times New Roman" w:hAnsi="Times New Roman" w:cs="Times New Roman"/>
          <w:sz w:val="28"/>
          <w:szCs w:val="28"/>
        </w:rPr>
        <w:t>(32).</w:t>
      </w:r>
    </w:p>
    <w:p w14:paraId="4117286D" w14:textId="159A2DFC" w:rsidR="00C50DF2" w:rsidRDefault="00B02FEC" w:rsidP="00B02F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 известно, что н</w:t>
      </w:r>
      <w:r w:rsidR="00842B14">
        <w:rPr>
          <w:rFonts w:ascii="Times New Roman" w:hAnsi="Times New Roman" w:cs="Times New Roman"/>
          <w:sz w:val="28"/>
          <w:szCs w:val="28"/>
        </w:rPr>
        <w:t>аименование</w:t>
      </w:r>
      <w:r>
        <w:rPr>
          <w:rFonts w:ascii="Times New Roman" w:hAnsi="Times New Roman" w:cs="Times New Roman"/>
          <w:sz w:val="28"/>
          <w:szCs w:val="28"/>
        </w:rPr>
        <w:t xml:space="preserve"> производителя</w:t>
      </w:r>
      <w:r w:rsidR="00D606CA">
        <w:rPr>
          <w:rFonts w:ascii="Times New Roman" w:hAnsi="Times New Roman" w:cs="Times New Roman"/>
          <w:sz w:val="28"/>
          <w:szCs w:val="28"/>
        </w:rPr>
        <w:t xml:space="preserve"> будет иметь 30 символов</w:t>
      </w:r>
      <w:r>
        <w:rPr>
          <w:rFonts w:ascii="Times New Roman" w:hAnsi="Times New Roman" w:cs="Times New Roman"/>
          <w:sz w:val="28"/>
          <w:szCs w:val="28"/>
        </w:rPr>
        <w:t xml:space="preserve">, для данного поля будет использоваться тип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B02FEC">
        <w:rPr>
          <w:rFonts w:ascii="Times New Roman" w:hAnsi="Times New Roman" w:cs="Times New Roman"/>
          <w:sz w:val="28"/>
          <w:szCs w:val="28"/>
        </w:rPr>
        <w:t>(30).</w:t>
      </w:r>
    </w:p>
    <w:p w14:paraId="56E2E826" w14:textId="73410511" w:rsidR="006F297B" w:rsidRPr="006F297B" w:rsidRDefault="006F297B" w:rsidP="00B02F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ценка будет использовать тип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int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6F29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который будет наложено ограничение от 0 до 5 (в соответствии со звёздами в подобных приложениях).</w:t>
      </w:r>
    </w:p>
    <w:p w14:paraId="60AB51B1" w14:textId="52FD1B58" w:rsidR="000376F0" w:rsidRPr="005712DC" w:rsidRDefault="005A68A1" w:rsidP="005B5F0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помещение бу</w:t>
      </w:r>
      <w:r w:rsidR="002D766C">
        <w:rPr>
          <w:rFonts w:ascii="Times New Roman" w:hAnsi="Times New Roman" w:cs="Times New Roman"/>
          <w:sz w:val="28"/>
          <w:szCs w:val="28"/>
        </w:rPr>
        <w:t>де</w:t>
      </w:r>
      <w:r>
        <w:rPr>
          <w:rFonts w:ascii="Times New Roman" w:hAnsi="Times New Roman" w:cs="Times New Roman"/>
          <w:sz w:val="28"/>
          <w:szCs w:val="28"/>
        </w:rPr>
        <w:t xml:space="preserve">т иметь тип данных </w:t>
      </w:r>
      <w:r w:rsidR="002D766C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E318FE">
        <w:rPr>
          <w:rFonts w:ascii="Times New Roman" w:hAnsi="Times New Roman" w:cs="Times New Roman"/>
          <w:sz w:val="28"/>
          <w:szCs w:val="28"/>
        </w:rPr>
        <w:t xml:space="preserve"> из таблицы Помещение</w:t>
      </w:r>
      <w:r w:rsidR="005712DC" w:rsidRPr="005712DC">
        <w:rPr>
          <w:rFonts w:ascii="Times New Roman" w:hAnsi="Times New Roman" w:cs="Times New Roman"/>
          <w:sz w:val="28"/>
          <w:szCs w:val="28"/>
        </w:rPr>
        <w:t>.</w:t>
      </w:r>
    </w:p>
    <w:p w14:paraId="12A5D89E" w14:textId="1DE4CB41" w:rsidR="005B5F0D" w:rsidRPr="005B5F0D" w:rsidRDefault="005B5F0D" w:rsidP="005B5F0D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B5F0D">
        <w:rPr>
          <w:rFonts w:ascii="Times New Roman" w:hAnsi="Times New Roman" w:cs="Times New Roman"/>
          <w:b/>
          <w:bCs/>
          <w:sz w:val="28"/>
          <w:szCs w:val="28"/>
        </w:rPr>
        <w:t>Поля таблицы Статус</w:t>
      </w:r>
    </w:p>
    <w:p w14:paraId="4FFAD23E" w14:textId="0BDB13C8" w:rsidR="005838F7" w:rsidRDefault="0036248A" w:rsidP="005838F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л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D766C">
        <w:rPr>
          <w:rFonts w:ascii="Times New Roman" w:hAnsi="Times New Roman" w:cs="Times New Roman"/>
          <w:sz w:val="28"/>
          <w:szCs w:val="28"/>
        </w:rPr>
        <w:t xml:space="preserve"> </w:t>
      </w:r>
      <w:r w:rsidR="00FC1DC8">
        <w:rPr>
          <w:rFonts w:ascii="Times New Roman" w:hAnsi="Times New Roman" w:cs="Times New Roman"/>
          <w:sz w:val="28"/>
          <w:szCs w:val="28"/>
        </w:rPr>
        <w:t xml:space="preserve">будет иметь тип данных </w:t>
      </w:r>
      <w:proofErr w:type="spellStart"/>
      <w:r w:rsidR="00BE485F">
        <w:rPr>
          <w:rFonts w:ascii="Times New Roman" w:hAnsi="Times New Roman" w:cs="Times New Roman"/>
          <w:sz w:val="28"/>
          <w:szCs w:val="28"/>
          <w:lang w:val="en-US"/>
        </w:rPr>
        <w:t>smallint</w:t>
      </w:r>
      <w:proofErr w:type="spellEnd"/>
      <w:r w:rsidR="00D661D9">
        <w:rPr>
          <w:rFonts w:ascii="Times New Roman" w:hAnsi="Times New Roman" w:cs="Times New Roman"/>
          <w:sz w:val="28"/>
          <w:szCs w:val="28"/>
        </w:rPr>
        <w:t>, так как набор данных будет ограничиваться небольшим константным значение количества статусов.</w:t>
      </w:r>
    </w:p>
    <w:p w14:paraId="6E92A82F" w14:textId="77777777" w:rsidR="005838F7" w:rsidRPr="00D661D9" w:rsidRDefault="005838F7" w:rsidP="005838F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2E4E8C" w14:textId="522C111E" w:rsidR="001E2E08" w:rsidRPr="005A68A1" w:rsidRDefault="001E2E08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2AC111" w14:textId="77777777" w:rsidR="00BF6FF8" w:rsidRPr="00BF6FF8" w:rsidRDefault="00BF6FF8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C779EF8" w14:textId="77777777" w:rsidR="008B72A4" w:rsidRPr="008B72A4" w:rsidRDefault="008B72A4" w:rsidP="0051119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009F79" w14:textId="77777777" w:rsidR="00D33DC9" w:rsidRPr="00BA3210" w:rsidRDefault="00D33DC9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D33DC9" w:rsidRPr="00BA3210" w:rsidSect="005033A1">
      <w:footerReference w:type="default" r:id="rId29"/>
      <w:pgSz w:w="11906" w:h="16838"/>
      <w:pgMar w:top="851" w:right="851" w:bottom="851" w:left="1418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2C8C0D" w14:textId="77777777" w:rsidR="00C138C3" w:rsidRDefault="00C138C3" w:rsidP="0034777A">
      <w:pPr>
        <w:spacing w:line="240" w:lineRule="auto"/>
      </w:pPr>
      <w:r>
        <w:separator/>
      </w:r>
    </w:p>
  </w:endnote>
  <w:endnote w:type="continuationSeparator" w:id="0">
    <w:p w14:paraId="00974DBF" w14:textId="77777777" w:rsidR="00C138C3" w:rsidRDefault="00C138C3" w:rsidP="0034777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79158688"/>
      <w:docPartObj>
        <w:docPartGallery w:val="Page Numbers (Bottom of Page)"/>
        <w:docPartUnique/>
      </w:docPartObj>
    </w:sdtPr>
    <w:sdtEndPr/>
    <w:sdtContent>
      <w:p w14:paraId="00BF8EF1" w14:textId="77777777" w:rsidR="00676B33" w:rsidRDefault="00482290">
        <w:pPr>
          <w:pStyle w:val="af5"/>
          <w:jc w:val="center"/>
        </w:pPr>
        <w:r w:rsidRPr="0034777A">
          <w:rPr>
            <w:rFonts w:ascii="Times New Roman" w:hAnsi="Times New Roman" w:cs="Times New Roman"/>
            <w:sz w:val="24"/>
          </w:rPr>
          <w:fldChar w:fldCharType="begin"/>
        </w:r>
        <w:r w:rsidR="00676B33" w:rsidRPr="0034777A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34777A">
          <w:rPr>
            <w:rFonts w:ascii="Times New Roman" w:hAnsi="Times New Roman" w:cs="Times New Roman"/>
            <w:sz w:val="24"/>
          </w:rPr>
          <w:fldChar w:fldCharType="separate"/>
        </w:r>
        <w:r w:rsidR="00A44280">
          <w:rPr>
            <w:rFonts w:ascii="Times New Roman" w:hAnsi="Times New Roman" w:cs="Times New Roman"/>
            <w:noProof/>
            <w:sz w:val="24"/>
          </w:rPr>
          <w:t>7</w:t>
        </w:r>
        <w:r w:rsidRPr="0034777A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14:paraId="4FDB54E5" w14:textId="77777777" w:rsidR="00676B33" w:rsidRDefault="00676B33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3F3962" w14:textId="77777777" w:rsidR="00C138C3" w:rsidRDefault="00C138C3" w:rsidP="0034777A">
      <w:pPr>
        <w:spacing w:line="240" w:lineRule="auto"/>
      </w:pPr>
      <w:r>
        <w:separator/>
      </w:r>
    </w:p>
  </w:footnote>
  <w:footnote w:type="continuationSeparator" w:id="0">
    <w:p w14:paraId="1EF6522A" w14:textId="77777777" w:rsidR="00C138C3" w:rsidRDefault="00C138C3" w:rsidP="0034777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FA06BA"/>
    <w:multiLevelType w:val="multilevel"/>
    <w:tmpl w:val="6A86ECE2"/>
    <w:lvl w:ilvl="0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728015E"/>
    <w:multiLevelType w:val="hybridMultilevel"/>
    <w:tmpl w:val="48A69A76"/>
    <w:lvl w:ilvl="0" w:tplc="6E24E4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9C67136"/>
    <w:multiLevelType w:val="hybridMultilevel"/>
    <w:tmpl w:val="151AE8A2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7F5913"/>
    <w:multiLevelType w:val="multilevel"/>
    <w:tmpl w:val="4112A42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142"/>
        </w:tabs>
        <w:ind w:left="1142" w:hanging="432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4" w15:restartNumberingAfterBreak="0">
    <w:nsid w:val="1E0564C2"/>
    <w:multiLevelType w:val="hybridMultilevel"/>
    <w:tmpl w:val="B5D2B956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4DE14F3"/>
    <w:multiLevelType w:val="hybridMultilevel"/>
    <w:tmpl w:val="C1568B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064CEE"/>
    <w:multiLevelType w:val="hybridMultilevel"/>
    <w:tmpl w:val="1D909544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8FA40BC"/>
    <w:multiLevelType w:val="hybridMultilevel"/>
    <w:tmpl w:val="F0082CBE"/>
    <w:lvl w:ilvl="0" w:tplc="51383F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1717599"/>
    <w:multiLevelType w:val="hybridMultilevel"/>
    <w:tmpl w:val="1D909544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3FA44437"/>
    <w:multiLevelType w:val="hybridMultilevel"/>
    <w:tmpl w:val="DECE02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00696"/>
    <w:multiLevelType w:val="hybridMultilevel"/>
    <w:tmpl w:val="FAF40568"/>
    <w:lvl w:ilvl="0" w:tplc="7AFA282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61304E3"/>
    <w:multiLevelType w:val="hybridMultilevel"/>
    <w:tmpl w:val="057A8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E8C179B"/>
    <w:multiLevelType w:val="hybridMultilevel"/>
    <w:tmpl w:val="D1A8B862"/>
    <w:lvl w:ilvl="0" w:tplc="2BF49B88">
      <w:start w:val="1"/>
      <w:numFmt w:val="decimal"/>
      <w:lvlText w:val="%1)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FA5D31"/>
    <w:multiLevelType w:val="hybridMultilevel"/>
    <w:tmpl w:val="1D909544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586A1245"/>
    <w:multiLevelType w:val="multilevel"/>
    <w:tmpl w:val="3DE4D520"/>
    <w:lvl w:ilvl="0">
      <w:start w:val="1"/>
      <w:numFmt w:val="decimal"/>
      <w:lvlText w:val="%1"/>
      <w:lvlJc w:val="left"/>
      <w:pPr>
        <w:ind w:left="360" w:hanging="360"/>
      </w:pPr>
      <w:rPr>
        <w:sz w:val="22"/>
        <w:szCs w:val="22"/>
      </w:rPr>
    </w:lvl>
    <w:lvl w:ilvl="1">
      <w:start w:val="1"/>
      <w:numFmt w:val="decimal"/>
      <w:lvlText w:val="%1.%2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2064" w:hanging="504"/>
      </w:pPr>
      <w:rPr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5BCC6F8B"/>
    <w:multiLevelType w:val="hybridMultilevel"/>
    <w:tmpl w:val="274E1DF0"/>
    <w:lvl w:ilvl="0" w:tplc="0A98A8D2">
      <w:start w:val="1"/>
      <w:numFmt w:val="decimal"/>
      <w:pStyle w:val="Times"/>
      <w:lvlText w:val="%1)"/>
      <w:lvlJc w:val="left"/>
      <w:pPr>
        <w:ind w:left="6598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F85371D"/>
    <w:multiLevelType w:val="hybridMultilevel"/>
    <w:tmpl w:val="E0FCAD26"/>
    <w:lvl w:ilvl="0" w:tplc="3F10957A">
      <w:start w:val="1"/>
      <w:numFmt w:val="decimal"/>
      <w:lvlText w:val="%1)"/>
      <w:lvlJc w:val="left"/>
      <w:pPr>
        <w:ind w:left="1069" w:hanging="360"/>
      </w:pPr>
      <w:rPr>
        <w:rFonts w:ascii="Consolas" w:hAnsi="Consolas" w:cs="Consolas" w:hint="default"/>
        <w:color w:val="008000"/>
        <w:sz w:val="19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8251D3C"/>
    <w:multiLevelType w:val="hybridMultilevel"/>
    <w:tmpl w:val="0B948650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CAD4E86"/>
    <w:multiLevelType w:val="hybridMultilevel"/>
    <w:tmpl w:val="8586D5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DDA6D8F"/>
    <w:multiLevelType w:val="hybridMultilevel"/>
    <w:tmpl w:val="E38ACD5E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E182817"/>
    <w:multiLevelType w:val="hybridMultilevel"/>
    <w:tmpl w:val="F15881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0"/>
  </w:num>
  <w:num w:numId="3">
    <w:abstractNumId w:val="2"/>
  </w:num>
  <w:num w:numId="4">
    <w:abstractNumId w:val="12"/>
  </w:num>
  <w:num w:numId="5">
    <w:abstractNumId w:val="16"/>
  </w:num>
  <w:num w:numId="6">
    <w:abstractNumId w:val="15"/>
  </w:num>
  <w:num w:numId="7">
    <w:abstractNumId w:val="17"/>
  </w:num>
  <w:num w:numId="8">
    <w:abstractNumId w:val="19"/>
  </w:num>
  <w:num w:numId="9">
    <w:abstractNumId w:val="13"/>
  </w:num>
  <w:num w:numId="10">
    <w:abstractNumId w:val="9"/>
  </w:num>
  <w:num w:numId="11">
    <w:abstractNumId w:val="5"/>
  </w:num>
  <w:num w:numId="12">
    <w:abstractNumId w:val="6"/>
  </w:num>
  <w:num w:numId="13">
    <w:abstractNumId w:val="8"/>
  </w:num>
  <w:num w:numId="14">
    <w:abstractNumId w:val="4"/>
  </w:num>
  <w:num w:numId="15">
    <w:abstractNumId w:val="15"/>
    <w:lvlOverride w:ilvl="0">
      <w:startOverride w:val="1"/>
    </w:lvlOverride>
  </w:num>
  <w:num w:numId="16">
    <w:abstractNumId w:val="15"/>
    <w:lvlOverride w:ilvl="0">
      <w:startOverride w:val="1"/>
    </w:lvlOverride>
  </w:num>
  <w:num w:numId="17">
    <w:abstractNumId w:val="15"/>
    <w:lvlOverride w:ilvl="0">
      <w:startOverride w:val="1"/>
    </w:lvlOverride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15"/>
    <w:lvlOverride w:ilvl="0">
      <w:startOverride w:val="1"/>
    </w:lvlOverride>
  </w:num>
  <w:num w:numId="21">
    <w:abstractNumId w:val="15"/>
    <w:lvlOverride w:ilvl="0">
      <w:startOverride w:val="1"/>
    </w:lvlOverride>
  </w:num>
  <w:num w:numId="22">
    <w:abstractNumId w:val="15"/>
    <w:lvlOverride w:ilvl="0">
      <w:startOverride w:val="1"/>
    </w:lvlOverride>
  </w:num>
  <w:num w:numId="23">
    <w:abstractNumId w:val="15"/>
    <w:lvlOverride w:ilvl="0">
      <w:startOverride w:val="1"/>
    </w:lvlOverride>
  </w:num>
  <w:num w:numId="24">
    <w:abstractNumId w:val="15"/>
    <w:lvlOverride w:ilvl="0">
      <w:startOverride w:val="1"/>
    </w:lvlOverride>
  </w:num>
  <w:num w:numId="25">
    <w:abstractNumId w:val="15"/>
    <w:lvlOverride w:ilvl="0">
      <w:startOverride w:val="1"/>
    </w:lvlOverride>
  </w:num>
  <w:num w:numId="26">
    <w:abstractNumId w:val="18"/>
  </w:num>
  <w:num w:numId="27">
    <w:abstractNumId w:val="1"/>
  </w:num>
  <w:num w:numId="28">
    <w:abstractNumId w:val="7"/>
  </w:num>
  <w:num w:numId="29">
    <w:abstractNumId w:val="20"/>
  </w:num>
  <w:num w:numId="30">
    <w:abstractNumId w:val="11"/>
  </w:num>
  <w:num w:numId="31">
    <w:abstractNumId w:val="10"/>
  </w:num>
  <w:num w:numId="3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/>
  <w:defaultTabStop w:val="284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C6DEA"/>
    <w:rsid w:val="00005C13"/>
    <w:rsid w:val="000117C1"/>
    <w:rsid w:val="000125A6"/>
    <w:rsid w:val="00014294"/>
    <w:rsid w:val="00024D46"/>
    <w:rsid w:val="000323C2"/>
    <w:rsid w:val="00033A22"/>
    <w:rsid w:val="00033E5C"/>
    <w:rsid w:val="00035DD3"/>
    <w:rsid w:val="000376F0"/>
    <w:rsid w:val="00037C08"/>
    <w:rsid w:val="00045492"/>
    <w:rsid w:val="00051D3B"/>
    <w:rsid w:val="000577BB"/>
    <w:rsid w:val="00060CFD"/>
    <w:rsid w:val="000627D6"/>
    <w:rsid w:val="00063B2F"/>
    <w:rsid w:val="00065DD2"/>
    <w:rsid w:val="00066547"/>
    <w:rsid w:val="0007046E"/>
    <w:rsid w:val="00070EF1"/>
    <w:rsid w:val="00071CA9"/>
    <w:rsid w:val="00071E3C"/>
    <w:rsid w:val="00072D36"/>
    <w:rsid w:val="0007360C"/>
    <w:rsid w:val="00073F7F"/>
    <w:rsid w:val="000864FB"/>
    <w:rsid w:val="00090CDA"/>
    <w:rsid w:val="00094670"/>
    <w:rsid w:val="00095CC5"/>
    <w:rsid w:val="000A4557"/>
    <w:rsid w:val="000A5A37"/>
    <w:rsid w:val="000A6190"/>
    <w:rsid w:val="000B5C44"/>
    <w:rsid w:val="000B5F0C"/>
    <w:rsid w:val="000B653E"/>
    <w:rsid w:val="000B7054"/>
    <w:rsid w:val="000C3068"/>
    <w:rsid w:val="000C3A74"/>
    <w:rsid w:val="000D3C26"/>
    <w:rsid w:val="000E42D3"/>
    <w:rsid w:val="000E5082"/>
    <w:rsid w:val="000E6815"/>
    <w:rsid w:val="001025F8"/>
    <w:rsid w:val="00103782"/>
    <w:rsid w:val="00104571"/>
    <w:rsid w:val="00106BEC"/>
    <w:rsid w:val="001070E8"/>
    <w:rsid w:val="00113261"/>
    <w:rsid w:val="00114469"/>
    <w:rsid w:val="001147B8"/>
    <w:rsid w:val="00115683"/>
    <w:rsid w:val="001166E6"/>
    <w:rsid w:val="001219AC"/>
    <w:rsid w:val="00127F09"/>
    <w:rsid w:val="00130F29"/>
    <w:rsid w:val="001330A3"/>
    <w:rsid w:val="00137C83"/>
    <w:rsid w:val="00140255"/>
    <w:rsid w:val="00140E15"/>
    <w:rsid w:val="001419AE"/>
    <w:rsid w:val="00144EA3"/>
    <w:rsid w:val="0015125E"/>
    <w:rsid w:val="001573CB"/>
    <w:rsid w:val="0016157F"/>
    <w:rsid w:val="00164883"/>
    <w:rsid w:val="001739D4"/>
    <w:rsid w:val="001969F3"/>
    <w:rsid w:val="001A221E"/>
    <w:rsid w:val="001A6446"/>
    <w:rsid w:val="001B60D1"/>
    <w:rsid w:val="001B6BA9"/>
    <w:rsid w:val="001B7481"/>
    <w:rsid w:val="001D1758"/>
    <w:rsid w:val="001D2ECA"/>
    <w:rsid w:val="001D5D7C"/>
    <w:rsid w:val="001E1020"/>
    <w:rsid w:val="001E1023"/>
    <w:rsid w:val="001E1D64"/>
    <w:rsid w:val="001E2DAE"/>
    <w:rsid w:val="001E2E08"/>
    <w:rsid w:val="001E3282"/>
    <w:rsid w:val="001F3860"/>
    <w:rsid w:val="001F651F"/>
    <w:rsid w:val="00205B80"/>
    <w:rsid w:val="00206099"/>
    <w:rsid w:val="0020645C"/>
    <w:rsid w:val="00207208"/>
    <w:rsid w:val="00211897"/>
    <w:rsid w:val="00212747"/>
    <w:rsid w:val="00212F74"/>
    <w:rsid w:val="0021401E"/>
    <w:rsid w:val="00215317"/>
    <w:rsid w:val="00222663"/>
    <w:rsid w:val="002341AE"/>
    <w:rsid w:val="00243A26"/>
    <w:rsid w:val="0024692C"/>
    <w:rsid w:val="002552E3"/>
    <w:rsid w:val="002561C0"/>
    <w:rsid w:val="00260DCE"/>
    <w:rsid w:val="00262C25"/>
    <w:rsid w:val="00263CE0"/>
    <w:rsid w:val="00265387"/>
    <w:rsid w:val="00266A50"/>
    <w:rsid w:val="00275AE8"/>
    <w:rsid w:val="00277A4D"/>
    <w:rsid w:val="00281B0B"/>
    <w:rsid w:val="0028277B"/>
    <w:rsid w:val="0028287C"/>
    <w:rsid w:val="00287BA5"/>
    <w:rsid w:val="0029289D"/>
    <w:rsid w:val="002A4738"/>
    <w:rsid w:val="002A5190"/>
    <w:rsid w:val="002A63AC"/>
    <w:rsid w:val="002B085E"/>
    <w:rsid w:val="002C134B"/>
    <w:rsid w:val="002C2CEE"/>
    <w:rsid w:val="002C375D"/>
    <w:rsid w:val="002D246F"/>
    <w:rsid w:val="002D653F"/>
    <w:rsid w:val="002D766C"/>
    <w:rsid w:val="002E4CAC"/>
    <w:rsid w:val="002E7C49"/>
    <w:rsid w:val="002F1C0A"/>
    <w:rsid w:val="002F6D3F"/>
    <w:rsid w:val="00300225"/>
    <w:rsid w:val="00303014"/>
    <w:rsid w:val="003038FB"/>
    <w:rsid w:val="00304BFB"/>
    <w:rsid w:val="003072B9"/>
    <w:rsid w:val="003172CB"/>
    <w:rsid w:val="0032144F"/>
    <w:rsid w:val="003215B0"/>
    <w:rsid w:val="0032336D"/>
    <w:rsid w:val="003302B3"/>
    <w:rsid w:val="00337EB5"/>
    <w:rsid w:val="00337F6F"/>
    <w:rsid w:val="00341345"/>
    <w:rsid w:val="00343035"/>
    <w:rsid w:val="00343849"/>
    <w:rsid w:val="0034553F"/>
    <w:rsid w:val="003456ED"/>
    <w:rsid w:val="0034777A"/>
    <w:rsid w:val="00351279"/>
    <w:rsid w:val="00352C16"/>
    <w:rsid w:val="00353743"/>
    <w:rsid w:val="00355F1A"/>
    <w:rsid w:val="00357F2F"/>
    <w:rsid w:val="00360669"/>
    <w:rsid w:val="0036248A"/>
    <w:rsid w:val="0036310D"/>
    <w:rsid w:val="0036418B"/>
    <w:rsid w:val="003643EA"/>
    <w:rsid w:val="003657A2"/>
    <w:rsid w:val="00372AA0"/>
    <w:rsid w:val="00382A71"/>
    <w:rsid w:val="003851F8"/>
    <w:rsid w:val="00386CDA"/>
    <w:rsid w:val="0039007A"/>
    <w:rsid w:val="00390178"/>
    <w:rsid w:val="003916F3"/>
    <w:rsid w:val="003950B0"/>
    <w:rsid w:val="00395EA8"/>
    <w:rsid w:val="003A5D0D"/>
    <w:rsid w:val="003A7516"/>
    <w:rsid w:val="003B3D71"/>
    <w:rsid w:val="003C698C"/>
    <w:rsid w:val="003C7796"/>
    <w:rsid w:val="003D32D2"/>
    <w:rsid w:val="003D6766"/>
    <w:rsid w:val="003E4471"/>
    <w:rsid w:val="003E4561"/>
    <w:rsid w:val="003E5486"/>
    <w:rsid w:val="003E5709"/>
    <w:rsid w:val="003E63EE"/>
    <w:rsid w:val="003F2DE1"/>
    <w:rsid w:val="003F34F0"/>
    <w:rsid w:val="003F4044"/>
    <w:rsid w:val="00405E20"/>
    <w:rsid w:val="00410E36"/>
    <w:rsid w:val="00412E31"/>
    <w:rsid w:val="00413F57"/>
    <w:rsid w:val="00416152"/>
    <w:rsid w:val="00416DBD"/>
    <w:rsid w:val="00420E6F"/>
    <w:rsid w:val="004232BF"/>
    <w:rsid w:val="0042581F"/>
    <w:rsid w:val="004276A4"/>
    <w:rsid w:val="004310C5"/>
    <w:rsid w:val="0043658F"/>
    <w:rsid w:val="00437208"/>
    <w:rsid w:val="00443FE5"/>
    <w:rsid w:val="00446236"/>
    <w:rsid w:val="00447213"/>
    <w:rsid w:val="0045139A"/>
    <w:rsid w:val="00464A2B"/>
    <w:rsid w:val="00471A98"/>
    <w:rsid w:val="00482290"/>
    <w:rsid w:val="0049023B"/>
    <w:rsid w:val="004911C5"/>
    <w:rsid w:val="004915D7"/>
    <w:rsid w:val="00497BF0"/>
    <w:rsid w:val="004A14C7"/>
    <w:rsid w:val="004A268F"/>
    <w:rsid w:val="004B41E8"/>
    <w:rsid w:val="004B4AE2"/>
    <w:rsid w:val="004C49CE"/>
    <w:rsid w:val="004C6545"/>
    <w:rsid w:val="004C7531"/>
    <w:rsid w:val="004D0476"/>
    <w:rsid w:val="004D310A"/>
    <w:rsid w:val="004D3962"/>
    <w:rsid w:val="004D4BFB"/>
    <w:rsid w:val="004F0547"/>
    <w:rsid w:val="004F1104"/>
    <w:rsid w:val="005025E0"/>
    <w:rsid w:val="005033A1"/>
    <w:rsid w:val="00504B24"/>
    <w:rsid w:val="00506303"/>
    <w:rsid w:val="0051119E"/>
    <w:rsid w:val="00511F5F"/>
    <w:rsid w:val="00513242"/>
    <w:rsid w:val="00513422"/>
    <w:rsid w:val="005148A6"/>
    <w:rsid w:val="00514D6A"/>
    <w:rsid w:val="005165C6"/>
    <w:rsid w:val="00516C66"/>
    <w:rsid w:val="0051714D"/>
    <w:rsid w:val="00523029"/>
    <w:rsid w:val="00537454"/>
    <w:rsid w:val="005400B4"/>
    <w:rsid w:val="00544887"/>
    <w:rsid w:val="00545596"/>
    <w:rsid w:val="0054696F"/>
    <w:rsid w:val="005569DD"/>
    <w:rsid w:val="00560C52"/>
    <w:rsid w:val="00565B69"/>
    <w:rsid w:val="0057021C"/>
    <w:rsid w:val="005712DC"/>
    <w:rsid w:val="0057161F"/>
    <w:rsid w:val="00575964"/>
    <w:rsid w:val="0058359A"/>
    <w:rsid w:val="005837C1"/>
    <w:rsid w:val="0058387E"/>
    <w:rsid w:val="005838F7"/>
    <w:rsid w:val="005852BE"/>
    <w:rsid w:val="00586694"/>
    <w:rsid w:val="0059487E"/>
    <w:rsid w:val="005A034C"/>
    <w:rsid w:val="005A13BE"/>
    <w:rsid w:val="005A1FDB"/>
    <w:rsid w:val="005A2396"/>
    <w:rsid w:val="005A3239"/>
    <w:rsid w:val="005A6866"/>
    <w:rsid w:val="005A68A1"/>
    <w:rsid w:val="005B132F"/>
    <w:rsid w:val="005B5F0D"/>
    <w:rsid w:val="005B6232"/>
    <w:rsid w:val="005B6B1C"/>
    <w:rsid w:val="005B6D30"/>
    <w:rsid w:val="005C13E6"/>
    <w:rsid w:val="005C1A63"/>
    <w:rsid w:val="005C6775"/>
    <w:rsid w:val="005D4459"/>
    <w:rsid w:val="005E439B"/>
    <w:rsid w:val="005E532A"/>
    <w:rsid w:val="005E70C6"/>
    <w:rsid w:val="005E71CE"/>
    <w:rsid w:val="005E7DF7"/>
    <w:rsid w:val="005F449C"/>
    <w:rsid w:val="005F4BC2"/>
    <w:rsid w:val="005F71A2"/>
    <w:rsid w:val="006006F0"/>
    <w:rsid w:val="00601163"/>
    <w:rsid w:val="00614063"/>
    <w:rsid w:val="00615B63"/>
    <w:rsid w:val="006162F8"/>
    <w:rsid w:val="006171CD"/>
    <w:rsid w:val="0062134F"/>
    <w:rsid w:val="00621AC8"/>
    <w:rsid w:val="006220DA"/>
    <w:rsid w:val="00623555"/>
    <w:rsid w:val="006256A3"/>
    <w:rsid w:val="0063176B"/>
    <w:rsid w:val="00633308"/>
    <w:rsid w:val="006338F0"/>
    <w:rsid w:val="00645A82"/>
    <w:rsid w:val="0065462E"/>
    <w:rsid w:val="00667A56"/>
    <w:rsid w:val="00676B33"/>
    <w:rsid w:val="00677DAA"/>
    <w:rsid w:val="006804B1"/>
    <w:rsid w:val="00684900"/>
    <w:rsid w:val="006854A2"/>
    <w:rsid w:val="006864D4"/>
    <w:rsid w:val="0068693D"/>
    <w:rsid w:val="00687411"/>
    <w:rsid w:val="006949A8"/>
    <w:rsid w:val="00696E09"/>
    <w:rsid w:val="006A10B5"/>
    <w:rsid w:val="006A666A"/>
    <w:rsid w:val="006A7882"/>
    <w:rsid w:val="006A7BEC"/>
    <w:rsid w:val="006B017F"/>
    <w:rsid w:val="006B4C08"/>
    <w:rsid w:val="006C120B"/>
    <w:rsid w:val="006C351C"/>
    <w:rsid w:val="006C43F5"/>
    <w:rsid w:val="006D4221"/>
    <w:rsid w:val="006D7551"/>
    <w:rsid w:val="006D7C56"/>
    <w:rsid w:val="006E12AC"/>
    <w:rsid w:val="006F24DF"/>
    <w:rsid w:val="006F297B"/>
    <w:rsid w:val="006F2AF0"/>
    <w:rsid w:val="006F3087"/>
    <w:rsid w:val="00704AE7"/>
    <w:rsid w:val="00706294"/>
    <w:rsid w:val="007122B7"/>
    <w:rsid w:val="00714EDF"/>
    <w:rsid w:val="0072237E"/>
    <w:rsid w:val="00724F72"/>
    <w:rsid w:val="00725AFD"/>
    <w:rsid w:val="00725EBE"/>
    <w:rsid w:val="0072754B"/>
    <w:rsid w:val="00730536"/>
    <w:rsid w:val="00731B0E"/>
    <w:rsid w:val="0074089B"/>
    <w:rsid w:val="00742A35"/>
    <w:rsid w:val="00742DF1"/>
    <w:rsid w:val="00742F69"/>
    <w:rsid w:val="00743706"/>
    <w:rsid w:val="00744DAD"/>
    <w:rsid w:val="00745755"/>
    <w:rsid w:val="007569A6"/>
    <w:rsid w:val="007600E7"/>
    <w:rsid w:val="007778DE"/>
    <w:rsid w:val="0078151A"/>
    <w:rsid w:val="0078257D"/>
    <w:rsid w:val="0079201F"/>
    <w:rsid w:val="00796F98"/>
    <w:rsid w:val="007A70FD"/>
    <w:rsid w:val="007A77CB"/>
    <w:rsid w:val="007B0EEC"/>
    <w:rsid w:val="007B1479"/>
    <w:rsid w:val="007C1D63"/>
    <w:rsid w:val="007C6F85"/>
    <w:rsid w:val="007C7C86"/>
    <w:rsid w:val="007D0372"/>
    <w:rsid w:val="007D1105"/>
    <w:rsid w:val="007D4AB5"/>
    <w:rsid w:val="007D6890"/>
    <w:rsid w:val="007E0BCC"/>
    <w:rsid w:val="007E15A8"/>
    <w:rsid w:val="007E4A56"/>
    <w:rsid w:val="007E4D2D"/>
    <w:rsid w:val="007F0563"/>
    <w:rsid w:val="00800FF2"/>
    <w:rsid w:val="00807958"/>
    <w:rsid w:val="008115C8"/>
    <w:rsid w:val="00814FBA"/>
    <w:rsid w:val="0081525D"/>
    <w:rsid w:val="0082480E"/>
    <w:rsid w:val="00824A2A"/>
    <w:rsid w:val="00826AB8"/>
    <w:rsid w:val="00830BAE"/>
    <w:rsid w:val="00832F08"/>
    <w:rsid w:val="00833C13"/>
    <w:rsid w:val="008369C1"/>
    <w:rsid w:val="00837EBF"/>
    <w:rsid w:val="00840994"/>
    <w:rsid w:val="00840B05"/>
    <w:rsid w:val="00842B14"/>
    <w:rsid w:val="00842BEC"/>
    <w:rsid w:val="00846A40"/>
    <w:rsid w:val="008517FA"/>
    <w:rsid w:val="008520ED"/>
    <w:rsid w:val="00857514"/>
    <w:rsid w:val="00857F5A"/>
    <w:rsid w:val="008601B3"/>
    <w:rsid w:val="00861183"/>
    <w:rsid w:val="00861E38"/>
    <w:rsid w:val="0087561E"/>
    <w:rsid w:val="00877377"/>
    <w:rsid w:val="00887DE9"/>
    <w:rsid w:val="0089167E"/>
    <w:rsid w:val="008917C3"/>
    <w:rsid w:val="008924D5"/>
    <w:rsid w:val="00892C9B"/>
    <w:rsid w:val="00893098"/>
    <w:rsid w:val="00893747"/>
    <w:rsid w:val="008A1B23"/>
    <w:rsid w:val="008A5561"/>
    <w:rsid w:val="008A77F5"/>
    <w:rsid w:val="008B11D3"/>
    <w:rsid w:val="008B35F2"/>
    <w:rsid w:val="008B62E3"/>
    <w:rsid w:val="008B72A4"/>
    <w:rsid w:val="008C120D"/>
    <w:rsid w:val="008C1A6A"/>
    <w:rsid w:val="008C313A"/>
    <w:rsid w:val="008C6395"/>
    <w:rsid w:val="008D6451"/>
    <w:rsid w:val="008E238B"/>
    <w:rsid w:val="008E2617"/>
    <w:rsid w:val="008E27E0"/>
    <w:rsid w:val="008E424A"/>
    <w:rsid w:val="008F1440"/>
    <w:rsid w:val="008F31DC"/>
    <w:rsid w:val="00903466"/>
    <w:rsid w:val="00910741"/>
    <w:rsid w:val="00911087"/>
    <w:rsid w:val="009154FF"/>
    <w:rsid w:val="009212C7"/>
    <w:rsid w:val="00921AE4"/>
    <w:rsid w:val="0092213D"/>
    <w:rsid w:val="009345F9"/>
    <w:rsid w:val="00937EC3"/>
    <w:rsid w:val="00937F2D"/>
    <w:rsid w:val="00946198"/>
    <w:rsid w:val="00947511"/>
    <w:rsid w:val="00964F84"/>
    <w:rsid w:val="00970F50"/>
    <w:rsid w:val="00974B3B"/>
    <w:rsid w:val="00976197"/>
    <w:rsid w:val="009802CF"/>
    <w:rsid w:val="00980E2A"/>
    <w:rsid w:val="009842E8"/>
    <w:rsid w:val="00986A9A"/>
    <w:rsid w:val="00987792"/>
    <w:rsid w:val="009908E4"/>
    <w:rsid w:val="009A3F6D"/>
    <w:rsid w:val="009A4B82"/>
    <w:rsid w:val="009A6436"/>
    <w:rsid w:val="009B0977"/>
    <w:rsid w:val="009B17E2"/>
    <w:rsid w:val="009B1B6B"/>
    <w:rsid w:val="009B6D67"/>
    <w:rsid w:val="009C17C5"/>
    <w:rsid w:val="009C4200"/>
    <w:rsid w:val="009C6834"/>
    <w:rsid w:val="009C6DEA"/>
    <w:rsid w:val="009E1B19"/>
    <w:rsid w:val="009E6008"/>
    <w:rsid w:val="009F3FEB"/>
    <w:rsid w:val="009F6239"/>
    <w:rsid w:val="00A001EA"/>
    <w:rsid w:val="00A04108"/>
    <w:rsid w:val="00A11027"/>
    <w:rsid w:val="00A13585"/>
    <w:rsid w:val="00A13628"/>
    <w:rsid w:val="00A221CD"/>
    <w:rsid w:val="00A23FA9"/>
    <w:rsid w:val="00A30276"/>
    <w:rsid w:val="00A30A6F"/>
    <w:rsid w:val="00A30D16"/>
    <w:rsid w:val="00A3413F"/>
    <w:rsid w:val="00A42744"/>
    <w:rsid w:val="00A44280"/>
    <w:rsid w:val="00A4637C"/>
    <w:rsid w:val="00A5255D"/>
    <w:rsid w:val="00A53729"/>
    <w:rsid w:val="00A547F5"/>
    <w:rsid w:val="00A607D8"/>
    <w:rsid w:val="00A61E91"/>
    <w:rsid w:val="00A624EC"/>
    <w:rsid w:val="00A62D04"/>
    <w:rsid w:val="00A6554C"/>
    <w:rsid w:val="00A702A3"/>
    <w:rsid w:val="00A719CD"/>
    <w:rsid w:val="00A8223F"/>
    <w:rsid w:val="00A861B4"/>
    <w:rsid w:val="00A93F11"/>
    <w:rsid w:val="00A96419"/>
    <w:rsid w:val="00AA1A98"/>
    <w:rsid w:val="00AA77BF"/>
    <w:rsid w:val="00AB46EB"/>
    <w:rsid w:val="00AC0E3F"/>
    <w:rsid w:val="00AC1CF1"/>
    <w:rsid w:val="00AD4D98"/>
    <w:rsid w:val="00AD58FD"/>
    <w:rsid w:val="00AD61BD"/>
    <w:rsid w:val="00AD7E07"/>
    <w:rsid w:val="00AE004E"/>
    <w:rsid w:val="00AE4E0F"/>
    <w:rsid w:val="00AE63DC"/>
    <w:rsid w:val="00AF03E2"/>
    <w:rsid w:val="00AF1857"/>
    <w:rsid w:val="00AF1B8D"/>
    <w:rsid w:val="00B01772"/>
    <w:rsid w:val="00B02FEC"/>
    <w:rsid w:val="00B046FC"/>
    <w:rsid w:val="00B10250"/>
    <w:rsid w:val="00B107E9"/>
    <w:rsid w:val="00B1254C"/>
    <w:rsid w:val="00B22AC3"/>
    <w:rsid w:val="00B25187"/>
    <w:rsid w:val="00B26805"/>
    <w:rsid w:val="00B43306"/>
    <w:rsid w:val="00B43B09"/>
    <w:rsid w:val="00B44717"/>
    <w:rsid w:val="00B44CAE"/>
    <w:rsid w:val="00B47C2E"/>
    <w:rsid w:val="00B5240B"/>
    <w:rsid w:val="00B54CF3"/>
    <w:rsid w:val="00B60D9B"/>
    <w:rsid w:val="00B62E31"/>
    <w:rsid w:val="00B65D4B"/>
    <w:rsid w:val="00B66693"/>
    <w:rsid w:val="00B66AB5"/>
    <w:rsid w:val="00B81D22"/>
    <w:rsid w:val="00B958A9"/>
    <w:rsid w:val="00B96B93"/>
    <w:rsid w:val="00BA220F"/>
    <w:rsid w:val="00BA3210"/>
    <w:rsid w:val="00BA560F"/>
    <w:rsid w:val="00BB1A59"/>
    <w:rsid w:val="00BB3DC9"/>
    <w:rsid w:val="00BB53E2"/>
    <w:rsid w:val="00BC1459"/>
    <w:rsid w:val="00BC4B18"/>
    <w:rsid w:val="00BC617F"/>
    <w:rsid w:val="00BD051E"/>
    <w:rsid w:val="00BD1472"/>
    <w:rsid w:val="00BE3E44"/>
    <w:rsid w:val="00BE445C"/>
    <w:rsid w:val="00BE4496"/>
    <w:rsid w:val="00BE485F"/>
    <w:rsid w:val="00BE715E"/>
    <w:rsid w:val="00BF4301"/>
    <w:rsid w:val="00BF6FF8"/>
    <w:rsid w:val="00BF7F7B"/>
    <w:rsid w:val="00C138C3"/>
    <w:rsid w:val="00C13B9F"/>
    <w:rsid w:val="00C22E05"/>
    <w:rsid w:val="00C22E69"/>
    <w:rsid w:val="00C3064B"/>
    <w:rsid w:val="00C33811"/>
    <w:rsid w:val="00C44152"/>
    <w:rsid w:val="00C45664"/>
    <w:rsid w:val="00C45E25"/>
    <w:rsid w:val="00C46100"/>
    <w:rsid w:val="00C50DF2"/>
    <w:rsid w:val="00C54099"/>
    <w:rsid w:val="00C54DE5"/>
    <w:rsid w:val="00C55222"/>
    <w:rsid w:val="00C614B4"/>
    <w:rsid w:val="00C62C12"/>
    <w:rsid w:val="00C6398C"/>
    <w:rsid w:val="00C660A8"/>
    <w:rsid w:val="00C73819"/>
    <w:rsid w:val="00C742A6"/>
    <w:rsid w:val="00C826F4"/>
    <w:rsid w:val="00C83EFF"/>
    <w:rsid w:val="00C9170E"/>
    <w:rsid w:val="00C937C5"/>
    <w:rsid w:val="00CA0EB4"/>
    <w:rsid w:val="00CA1938"/>
    <w:rsid w:val="00CB09C6"/>
    <w:rsid w:val="00CB1145"/>
    <w:rsid w:val="00CC0594"/>
    <w:rsid w:val="00CC7CFA"/>
    <w:rsid w:val="00CD0D28"/>
    <w:rsid w:val="00CF605A"/>
    <w:rsid w:val="00CF7F96"/>
    <w:rsid w:val="00D00F71"/>
    <w:rsid w:val="00D1015E"/>
    <w:rsid w:val="00D10B04"/>
    <w:rsid w:val="00D2296E"/>
    <w:rsid w:val="00D235FC"/>
    <w:rsid w:val="00D24626"/>
    <w:rsid w:val="00D24E32"/>
    <w:rsid w:val="00D2566F"/>
    <w:rsid w:val="00D33DC9"/>
    <w:rsid w:val="00D36E72"/>
    <w:rsid w:val="00D519CD"/>
    <w:rsid w:val="00D51C1C"/>
    <w:rsid w:val="00D52207"/>
    <w:rsid w:val="00D527F4"/>
    <w:rsid w:val="00D54E03"/>
    <w:rsid w:val="00D562B5"/>
    <w:rsid w:val="00D606CA"/>
    <w:rsid w:val="00D63DF4"/>
    <w:rsid w:val="00D655A2"/>
    <w:rsid w:val="00D661D9"/>
    <w:rsid w:val="00D662CF"/>
    <w:rsid w:val="00D70036"/>
    <w:rsid w:val="00D73ADD"/>
    <w:rsid w:val="00D77D5E"/>
    <w:rsid w:val="00D806C1"/>
    <w:rsid w:val="00D80A05"/>
    <w:rsid w:val="00D82828"/>
    <w:rsid w:val="00D8443D"/>
    <w:rsid w:val="00D90D8C"/>
    <w:rsid w:val="00D942E6"/>
    <w:rsid w:val="00D97906"/>
    <w:rsid w:val="00DA0EF9"/>
    <w:rsid w:val="00DB15E3"/>
    <w:rsid w:val="00DB3669"/>
    <w:rsid w:val="00DB56B4"/>
    <w:rsid w:val="00DB577F"/>
    <w:rsid w:val="00DB78DE"/>
    <w:rsid w:val="00DC238F"/>
    <w:rsid w:val="00DC383A"/>
    <w:rsid w:val="00DC4B8D"/>
    <w:rsid w:val="00DD164C"/>
    <w:rsid w:val="00DD2961"/>
    <w:rsid w:val="00DE5994"/>
    <w:rsid w:val="00DE5D61"/>
    <w:rsid w:val="00E01977"/>
    <w:rsid w:val="00E03222"/>
    <w:rsid w:val="00E05500"/>
    <w:rsid w:val="00E05682"/>
    <w:rsid w:val="00E05798"/>
    <w:rsid w:val="00E121B0"/>
    <w:rsid w:val="00E1314F"/>
    <w:rsid w:val="00E15785"/>
    <w:rsid w:val="00E30F39"/>
    <w:rsid w:val="00E318FE"/>
    <w:rsid w:val="00E3517D"/>
    <w:rsid w:val="00E3756E"/>
    <w:rsid w:val="00E43814"/>
    <w:rsid w:val="00E43FD2"/>
    <w:rsid w:val="00E46279"/>
    <w:rsid w:val="00E47D38"/>
    <w:rsid w:val="00E52A4E"/>
    <w:rsid w:val="00E53092"/>
    <w:rsid w:val="00E565DB"/>
    <w:rsid w:val="00E61EC7"/>
    <w:rsid w:val="00E64893"/>
    <w:rsid w:val="00E64C49"/>
    <w:rsid w:val="00E66A42"/>
    <w:rsid w:val="00E75E2F"/>
    <w:rsid w:val="00E81D1F"/>
    <w:rsid w:val="00E84227"/>
    <w:rsid w:val="00E97942"/>
    <w:rsid w:val="00EA148F"/>
    <w:rsid w:val="00EA7CA4"/>
    <w:rsid w:val="00EB1B93"/>
    <w:rsid w:val="00EB58CE"/>
    <w:rsid w:val="00EC0527"/>
    <w:rsid w:val="00EC1876"/>
    <w:rsid w:val="00EC5713"/>
    <w:rsid w:val="00ED22F2"/>
    <w:rsid w:val="00EE0489"/>
    <w:rsid w:val="00EE188F"/>
    <w:rsid w:val="00EE72CC"/>
    <w:rsid w:val="00EF583D"/>
    <w:rsid w:val="00EF7AB0"/>
    <w:rsid w:val="00F02EC2"/>
    <w:rsid w:val="00F13A07"/>
    <w:rsid w:val="00F2080D"/>
    <w:rsid w:val="00F263E1"/>
    <w:rsid w:val="00F33EEA"/>
    <w:rsid w:val="00F55E98"/>
    <w:rsid w:val="00F576E8"/>
    <w:rsid w:val="00F60533"/>
    <w:rsid w:val="00F62C4C"/>
    <w:rsid w:val="00F65427"/>
    <w:rsid w:val="00F7049E"/>
    <w:rsid w:val="00F849DE"/>
    <w:rsid w:val="00F8591D"/>
    <w:rsid w:val="00F91E4D"/>
    <w:rsid w:val="00FA2D73"/>
    <w:rsid w:val="00FA5FCC"/>
    <w:rsid w:val="00FC1DC8"/>
    <w:rsid w:val="00FD3323"/>
    <w:rsid w:val="00FD7F4D"/>
    <w:rsid w:val="00FE0B17"/>
    <w:rsid w:val="00FE656C"/>
    <w:rsid w:val="00FF1E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50EE63"/>
  <w15:docId w15:val="{63AAC2C2-95C8-431D-A336-5A9F1A708C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line="360" w:lineRule="auto"/>
        <w:ind w:firstLine="72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4301"/>
  </w:style>
  <w:style w:type="paragraph" w:styleId="1">
    <w:name w:val="heading 1"/>
    <w:basedOn w:val="Default"/>
    <w:next w:val="Default"/>
    <w:link w:val="10"/>
    <w:uiPriority w:val="9"/>
    <w:qFormat/>
    <w:rsid w:val="00BF4301"/>
    <w:pPr>
      <w:keepNext/>
      <w:ind w:firstLine="336"/>
      <w:outlineLvl w:val="0"/>
    </w:pPr>
    <w:rPr>
      <w:kern w:val="0"/>
      <w:sz w:val="24"/>
      <w:szCs w:val="24"/>
    </w:rPr>
  </w:style>
  <w:style w:type="paragraph" w:styleId="2">
    <w:name w:val="heading 2"/>
    <w:basedOn w:val="Default"/>
    <w:next w:val="Default"/>
    <w:link w:val="20"/>
    <w:uiPriority w:val="9"/>
    <w:unhideWhenUsed/>
    <w:qFormat/>
    <w:rsid w:val="00BF4301"/>
    <w:pPr>
      <w:keepNext/>
      <w:numPr>
        <w:ilvl w:val="1"/>
      </w:numPr>
      <w:spacing w:after="120"/>
      <w:ind w:firstLine="720"/>
      <w:outlineLvl w:val="1"/>
    </w:pPr>
    <w:rPr>
      <w:kern w:val="0"/>
      <w:sz w:val="24"/>
      <w:szCs w:val="24"/>
    </w:rPr>
  </w:style>
  <w:style w:type="paragraph" w:styleId="3">
    <w:name w:val="heading 3"/>
    <w:basedOn w:val="Default"/>
    <w:next w:val="Default"/>
    <w:link w:val="30"/>
    <w:uiPriority w:val="9"/>
    <w:semiHidden/>
    <w:unhideWhenUsed/>
    <w:qFormat/>
    <w:rsid w:val="00BF4301"/>
    <w:pPr>
      <w:keepNext/>
      <w:numPr>
        <w:ilvl w:val="2"/>
      </w:numPr>
      <w:ind w:left="312" w:firstLine="432"/>
      <w:outlineLvl w:val="2"/>
    </w:pPr>
    <w:rPr>
      <w:kern w:val="0"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rsid w:val="00BF4301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rsid w:val="00BF4301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rsid w:val="00BF4301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rsid w:val="00BF430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Default"/>
    <w:next w:val="a4"/>
    <w:link w:val="a5"/>
    <w:uiPriority w:val="99"/>
    <w:qFormat/>
    <w:rsid w:val="00BF4301"/>
    <w:pPr>
      <w:spacing w:after="240"/>
      <w:jc w:val="center"/>
    </w:pPr>
    <w:rPr>
      <w:kern w:val="0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locked/>
    <w:rsid w:val="00BF4301"/>
    <w:rPr>
      <w:rFonts w:ascii="Cambria" w:eastAsia="Times New Roman" w:hAnsi="Cambria" w:cs="Cambria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BF4301"/>
    <w:rPr>
      <w:rFonts w:ascii="Cambria" w:eastAsia="Times New Roman" w:hAnsi="Cambria" w:cs="Cambria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BF4301"/>
    <w:rPr>
      <w:rFonts w:ascii="Cambria" w:eastAsia="Times New Roman" w:hAnsi="Cambria" w:cs="Cambria"/>
      <w:b/>
      <w:bCs/>
      <w:sz w:val="26"/>
      <w:szCs w:val="26"/>
    </w:rPr>
  </w:style>
  <w:style w:type="paragraph" w:customStyle="1" w:styleId="Default">
    <w:name w:val="Default"/>
    <w:rsid w:val="00BF4301"/>
    <w:pPr>
      <w:widowControl w:val="0"/>
      <w:autoSpaceDN w:val="0"/>
      <w:adjustRightInd w:val="0"/>
      <w:spacing w:line="240" w:lineRule="auto"/>
    </w:pPr>
    <w:rPr>
      <w:kern w:val="1"/>
      <w:sz w:val="20"/>
      <w:szCs w:val="20"/>
    </w:rPr>
  </w:style>
  <w:style w:type="character" w:customStyle="1" w:styleId="RTFNum21">
    <w:name w:val="RTF_Num 2 1"/>
    <w:uiPriority w:val="99"/>
    <w:rsid w:val="00BF4301"/>
    <w:rPr>
      <w:rFonts w:eastAsia="Times New Roman"/>
    </w:rPr>
  </w:style>
  <w:style w:type="character" w:customStyle="1" w:styleId="RTFNum22">
    <w:name w:val="RTF_Num 2 2"/>
    <w:uiPriority w:val="99"/>
    <w:rsid w:val="00BF4301"/>
    <w:rPr>
      <w:rFonts w:eastAsia="Times New Roman"/>
    </w:rPr>
  </w:style>
  <w:style w:type="character" w:customStyle="1" w:styleId="RTFNum23">
    <w:name w:val="RTF_Num 2 3"/>
    <w:uiPriority w:val="99"/>
    <w:rsid w:val="00BF4301"/>
    <w:rPr>
      <w:rFonts w:eastAsia="Times New Roman"/>
    </w:rPr>
  </w:style>
  <w:style w:type="character" w:customStyle="1" w:styleId="RTFNum24">
    <w:name w:val="RTF_Num 2 4"/>
    <w:uiPriority w:val="99"/>
    <w:rsid w:val="00BF4301"/>
    <w:rPr>
      <w:rFonts w:eastAsia="Times New Roman"/>
    </w:rPr>
  </w:style>
  <w:style w:type="character" w:customStyle="1" w:styleId="RTFNum25">
    <w:name w:val="RTF_Num 2 5"/>
    <w:uiPriority w:val="99"/>
    <w:rsid w:val="00BF4301"/>
    <w:rPr>
      <w:rFonts w:eastAsia="Times New Roman"/>
    </w:rPr>
  </w:style>
  <w:style w:type="character" w:customStyle="1" w:styleId="RTFNum26">
    <w:name w:val="RTF_Num 2 6"/>
    <w:uiPriority w:val="99"/>
    <w:rsid w:val="00BF4301"/>
    <w:rPr>
      <w:rFonts w:eastAsia="Times New Roman"/>
    </w:rPr>
  </w:style>
  <w:style w:type="character" w:customStyle="1" w:styleId="RTFNum27">
    <w:name w:val="RTF_Num 2 7"/>
    <w:uiPriority w:val="99"/>
    <w:rsid w:val="00BF4301"/>
    <w:rPr>
      <w:rFonts w:eastAsia="Times New Roman"/>
    </w:rPr>
  </w:style>
  <w:style w:type="character" w:customStyle="1" w:styleId="RTFNum28">
    <w:name w:val="RTF_Num 2 8"/>
    <w:uiPriority w:val="99"/>
    <w:rsid w:val="00BF4301"/>
    <w:rPr>
      <w:rFonts w:eastAsia="Times New Roman"/>
    </w:rPr>
  </w:style>
  <w:style w:type="character" w:customStyle="1" w:styleId="RTFNum29">
    <w:name w:val="RTF_Num 2 9"/>
    <w:uiPriority w:val="99"/>
    <w:rsid w:val="00BF4301"/>
    <w:rPr>
      <w:rFonts w:eastAsia="Times New Roman"/>
    </w:rPr>
  </w:style>
  <w:style w:type="character" w:customStyle="1" w:styleId="RTFNum31">
    <w:name w:val="RTF_Num 3 1"/>
    <w:uiPriority w:val="99"/>
    <w:rsid w:val="00BF4301"/>
    <w:rPr>
      <w:rFonts w:ascii="Symbol" w:hAnsi="Symbol" w:cs="Symbol"/>
    </w:rPr>
  </w:style>
  <w:style w:type="character" w:customStyle="1" w:styleId="RTFNum32">
    <w:name w:val="RTF_Num 3 2"/>
    <w:uiPriority w:val="99"/>
    <w:rsid w:val="00BF4301"/>
    <w:rPr>
      <w:rFonts w:ascii="Courier New" w:hAnsi="Courier New" w:cs="Courier New"/>
    </w:rPr>
  </w:style>
  <w:style w:type="character" w:customStyle="1" w:styleId="RTFNum33">
    <w:name w:val="RTF_Num 3 3"/>
    <w:uiPriority w:val="99"/>
    <w:rsid w:val="00BF4301"/>
    <w:rPr>
      <w:rFonts w:ascii="Wingdings" w:hAnsi="Wingdings" w:cs="Wingdings"/>
    </w:rPr>
  </w:style>
  <w:style w:type="character" w:customStyle="1" w:styleId="RTFNum34">
    <w:name w:val="RTF_Num 3 4"/>
    <w:uiPriority w:val="99"/>
    <w:rsid w:val="00BF4301"/>
    <w:rPr>
      <w:rFonts w:ascii="Symbol" w:hAnsi="Symbol" w:cs="Symbol"/>
    </w:rPr>
  </w:style>
  <w:style w:type="character" w:customStyle="1" w:styleId="RTFNum35">
    <w:name w:val="RTF_Num 3 5"/>
    <w:uiPriority w:val="99"/>
    <w:rsid w:val="00BF4301"/>
    <w:rPr>
      <w:rFonts w:ascii="Courier New" w:hAnsi="Courier New" w:cs="Courier New"/>
    </w:rPr>
  </w:style>
  <w:style w:type="character" w:customStyle="1" w:styleId="RTFNum36">
    <w:name w:val="RTF_Num 3 6"/>
    <w:uiPriority w:val="99"/>
    <w:rsid w:val="00BF4301"/>
    <w:rPr>
      <w:rFonts w:ascii="Wingdings" w:hAnsi="Wingdings" w:cs="Wingdings"/>
    </w:rPr>
  </w:style>
  <w:style w:type="character" w:customStyle="1" w:styleId="RTFNum37">
    <w:name w:val="RTF_Num 3 7"/>
    <w:uiPriority w:val="99"/>
    <w:rsid w:val="00BF4301"/>
    <w:rPr>
      <w:rFonts w:ascii="Symbol" w:hAnsi="Symbol" w:cs="Symbol"/>
    </w:rPr>
  </w:style>
  <w:style w:type="character" w:customStyle="1" w:styleId="RTFNum38">
    <w:name w:val="RTF_Num 3 8"/>
    <w:uiPriority w:val="99"/>
    <w:rsid w:val="00BF4301"/>
    <w:rPr>
      <w:rFonts w:ascii="Courier New" w:hAnsi="Courier New" w:cs="Courier New"/>
    </w:rPr>
  </w:style>
  <w:style w:type="character" w:customStyle="1" w:styleId="RTFNum39">
    <w:name w:val="RTF_Num 3 9"/>
    <w:uiPriority w:val="99"/>
    <w:rsid w:val="00BF4301"/>
    <w:rPr>
      <w:rFonts w:ascii="Wingdings" w:hAnsi="Wingdings" w:cs="Wingdings"/>
    </w:rPr>
  </w:style>
  <w:style w:type="character" w:customStyle="1" w:styleId="RTFNum41">
    <w:name w:val="RTF_Num 4 1"/>
    <w:uiPriority w:val="99"/>
    <w:rsid w:val="00BF4301"/>
    <w:rPr>
      <w:rFonts w:eastAsia="Times New Roman"/>
    </w:rPr>
  </w:style>
  <w:style w:type="character" w:customStyle="1" w:styleId="RTFNum42">
    <w:name w:val="RTF_Num 4 2"/>
    <w:uiPriority w:val="99"/>
    <w:rsid w:val="00BF4301"/>
    <w:rPr>
      <w:rFonts w:ascii="Courier New" w:hAnsi="Courier New" w:cs="Courier New"/>
    </w:rPr>
  </w:style>
  <w:style w:type="character" w:customStyle="1" w:styleId="RTFNum43">
    <w:name w:val="RTF_Num 4 3"/>
    <w:uiPriority w:val="99"/>
    <w:rsid w:val="00BF4301"/>
    <w:rPr>
      <w:rFonts w:ascii="Wingdings" w:hAnsi="Wingdings" w:cs="Wingdings"/>
    </w:rPr>
  </w:style>
  <w:style w:type="character" w:customStyle="1" w:styleId="RTFNum44">
    <w:name w:val="RTF_Num 4 4"/>
    <w:uiPriority w:val="99"/>
    <w:rsid w:val="00BF4301"/>
    <w:rPr>
      <w:rFonts w:ascii="Symbol" w:hAnsi="Symbol" w:cs="Symbol"/>
    </w:rPr>
  </w:style>
  <w:style w:type="character" w:customStyle="1" w:styleId="RTFNum45">
    <w:name w:val="RTF_Num 4 5"/>
    <w:uiPriority w:val="99"/>
    <w:rsid w:val="00BF4301"/>
    <w:rPr>
      <w:rFonts w:ascii="Courier New" w:hAnsi="Courier New" w:cs="Courier New"/>
    </w:rPr>
  </w:style>
  <w:style w:type="character" w:customStyle="1" w:styleId="RTFNum46">
    <w:name w:val="RTF_Num 4 6"/>
    <w:uiPriority w:val="99"/>
    <w:rsid w:val="00BF4301"/>
    <w:rPr>
      <w:rFonts w:ascii="Wingdings" w:hAnsi="Wingdings" w:cs="Wingdings"/>
    </w:rPr>
  </w:style>
  <w:style w:type="character" w:customStyle="1" w:styleId="RTFNum47">
    <w:name w:val="RTF_Num 4 7"/>
    <w:uiPriority w:val="99"/>
    <w:rsid w:val="00BF4301"/>
    <w:rPr>
      <w:rFonts w:ascii="Symbol" w:hAnsi="Symbol" w:cs="Symbol"/>
    </w:rPr>
  </w:style>
  <w:style w:type="character" w:customStyle="1" w:styleId="RTFNum48">
    <w:name w:val="RTF_Num 4 8"/>
    <w:uiPriority w:val="99"/>
    <w:rsid w:val="00BF4301"/>
    <w:rPr>
      <w:rFonts w:ascii="Courier New" w:hAnsi="Courier New" w:cs="Courier New"/>
    </w:rPr>
  </w:style>
  <w:style w:type="character" w:customStyle="1" w:styleId="RTFNum49">
    <w:name w:val="RTF_Num 4 9"/>
    <w:uiPriority w:val="99"/>
    <w:rsid w:val="00BF4301"/>
    <w:rPr>
      <w:rFonts w:ascii="Wingdings" w:hAnsi="Wingdings" w:cs="Wingdings"/>
    </w:rPr>
  </w:style>
  <w:style w:type="character" w:customStyle="1" w:styleId="RTFNum51">
    <w:name w:val="RTF_Num 5 1"/>
    <w:uiPriority w:val="99"/>
    <w:rsid w:val="00BF4301"/>
    <w:rPr>
      <w:rFonts w:eastAsia="Times New Roman"/>
    </w:rPr>
  </w:style>
  <w:style w:type="character" w:customStyle="1" w:styleId="RTFNum52">
    <w:name w:val="RTF_Num 5 2"/>
    <w:uiPriority w:val="99"/>
    <w:rsid w:val="00BF4301"/>
    <w:rPr>
      <w:rFonts w:eastAsia="Times New Roman"/>
    </w:rPr>
  </w:style>
  <w:style w:type="character" w:customStyle="1" w:styleId="RTFNum53">
    <w:name w:val="RTF_Num 5 3"/>
    <w:uiPriority w:val="99"/>
    <w:rsid w:val="00BF4301"/>
    <w:rPr>
      <w:rFonts w:eastAsia="Times New Roman"/>
    </w:rPr>
  </w:style>
  <w:style w:type="character" w:customStyle="1" w:styleId="RTFNum54">
    <w:name w:val="RTF_Num 5 4"/>
    <w:uiPriority w:val="99"/>
    <w:rsid w:val="00BF4301"/>
    <w:rPr>
      <w:rFonts w:eastAsia="Times New Roman"/>
    </w:rPr>
  </w:style>
  <w:style w:type="character" w:customStyle="1" w:styleId="RTFNum55">
    <w:name w:val="RTF_Num 5 5"/>
    <w:uiPriority w:val="99"/>
    <w:rsid w:val="00BF4301"/>
    <w:rPr>
      <w:rFonts w:eastAsia="Times New Roman"/>
    </w:rPr>
  </w:style>
  <w:style w:type="character" w:customStyle="1" w:styleId="RTFNum56">
    <w:name w:val="RTF_Num 5 6"/>
    <w:uiPriority w:val="99"/>
    <w:rsid w:val="00BF4301"/>
    <w:rPr>
      <w:rFonts w:eastAsia="Times New Roman"/>
    </w:rPr>
  </w:style>
  <w:style w:type="character" w:customStyle="1" w:styleId="RTFNum57">
    <w:name w:val="RTF_Num 5 7"/>
    <w:uiPriority w:val="99"/>
    <w:rsid w:val="00BF4301"/>
    <w:rPr>
      <w:rFonts w:eastAsia="Times New Roman"/>
    </w:rPr>
  </w:style>
  <w:style w:type="character" w:customStyle="1" w:styleId="RTFNum58">
    <w:name w:val="RTF_Num 5 8"/>
    <w:uiPriority w:val="99"/>
    <w:rsid w:val="00BF4301"/>
    <w:rPr>
      <w:rFonts w:eastAsia="Times New Roman"/>
    </w:rPr>
  </w:style>
  <w:style w:type="character" w:customStyle="1" w:styleId="RTFNum59">
    <w:name w:val="RTF_Num 5 9"/>
    <w:uiPriority w:val="99"/>
    <w:rsid w:val="00BF4301"/>
    <w:rPr>
      <w:rFonts w:eastAsia="Times New Roman"/>
    </w:rPr>
  </w:style>
  <w:style w:type="character" w:customStyle="1" w:styleId="RTFNum61">
    <w:name w:val="RTF_Num 6 1"/>
    <w:uiPriority w:val="99"/>
    <w:rsid w:val="00BF4301"/>
    <w:rPr>
      <w:rFonts w:ascii="Courier New" w:hAnsi="Courier New" w:cs="Courier New"/>
    </w:rPr>
  </w:style>
  <w:style w:type="character" w:customStyle="1" w:styleId="RTFNum62">
    <w:name w:val="RTF_Num 6 2"/>
    <w:uiPriority w:val="99"/>
    <w:rsid w:val="00BF4301"/>
    <w:rPr>
      <w:rFonts w:ascii="Courier New" w:hAnsi="Courier New" w:cs="Courier New"/>
    </w:rPr>
  </w:style>
  <w:style w:type="character" w:customStyle="1" w:styleId="RTFNum63">
    <w:name w:val="RTF_Num 6 3"/>
    <w:uiPriority w:val="99"/>
    <w:rsid w:val="00BF4301"/>
    <w:rPr>
      <w:rFonts w:eastAsia="Times New Roman"/>
    </w:rPr>
  </w:style>
  <w:style w:type="character" w:customStyle="1" w:styleId="RTFNum64">
    <w:name w:val="RTF_Num 6 4"/>
    <w:uiPriority w:val="99"/>
    <w:rsid w:val="00BF4301"/>
    <w:rPr>
      <w:rFonts w:eastAsia="Times New Roman"/>
    </w:rPr>
  </w:style>
  <w:style w:type="character" w:customStyle="1" w:styleId="RTFNum65">
    <w:name w:val="RTF_Num 6 5"/>
    <w:uiPriority w:val="99"/>
    <w:rsid w:val="00BF4301"/>
    <w:rPr>
      <w:rFonts w:eastAsia="Times New Roman"/>
    </w:rPr>
  </w:style>
  <w:style w:type="character" w:customStyle="1" w:styleId="RTFNum66">
    <w:name w:val="RTF_Num 6 6"/>
    <w:uiPriority w:val="99"/>
    <w:rsid w:val="00BF4301"/>
    <w:rPr>
      <w:rFonts w:eastAsia="Times New Roman"/>
    </w:rPr>
  </w:style>
  <w:style w:type="character" w:customStyle="1" w:styleId="RTFNum67">
    <w:name w:val="RTF_Num 6 7"/>
    <w:uiPriority w:val="99"/>
    <w:rsid w:val="00BF4301"/>
    <w:rPr>
      <w:rFonts w:eastAsia="Times New Roman"/>
    </w:rPr>
  </w:style>
  <w:style w:type="character" w:customStyle="1" w:styleId="RTFNum68">
    <w:name w:val="RTF_Num 6 8"/>
    <w:uiPriority w:val="99"/>
    <w:rsid w:val="00BF4301"/>
    <w:rPr>
      <w:rFonts w:eastAsia="Times New Roman"/>
    </w:rPr>
  </w:style>
  <w:style w:type="character" w:customStyle="1" w:styleId="RTFNum69">
    <w:name w:val="RTF_Num 6 9"/>
    <w:uiPriority w:val="99"/>
    <w:rsid w:val="00BF4301"/>
    <w:rPr>
      <w:rFonts w:eastAsia="Times New Roman"/>
    </w:rPr>
  </w:style>
  <w:style w:type="character" w:customStyle="1" w:styleId="RTFNum71">
    <w:name w:val="RTF_Num 7 1"/>
    <w:uiPriority w:val="99"/>
    <w:rsid w:val="00BF4301"/>
    <w:rPr>
      <w:rFonts w:eastAsia="Times New Roman"/>
    </w:rPr>
  </w:style>
  <w:style w:type="character" w:customStyle="1" w:styleId="RTFNum72">
    <w:name w:val="RTF_Num 7 2"/>
    <w:uiPriority w:val="99"/>
    <w:rsid w:val="00BF4301"/>
    <w:rPr>
      <w:rFonts w:ascii="Courier New" w:hAnsi="Courier New" w:cs="Courier New"/>
    </w:rPr>
  </w:style>
  <w:style w:type="character" w:customStyle="1" w:styleId="RTFNum73">
    <w:name w:val="RTF_Num 7 3"/>
    <w:uiPriority w:val="99"/>
    <w:rsid w:val="00BF4301"/>
    <w:rPr>
      <w:rFonts w:ascii="Wingdings" w:hAnsi="Wingdings" w:cs="Wingdings"/>
    </w:rPr>
  </w:style>
  <w:style w:type="character" w:customStyle="1" w:styleId="RTFNum74">
    <w:name w:val="RTF_Num 7 4"/>
    <w:uiPriority w:val="99"/>
    <w:rsid w:val="00BF4301"/>
    <w:rPr>
      <w:rFonts w:ascii="Symbol" w:hAnsi="Symbol" w:cs="Symbol"/>
    </w:rPr>
  </w:style>
  <w:style w:type="character" w:customStyle="1" w:styleId="RTFNum75">
    <w:name w:val="RTF_Num 7 5"/>
    <w:uiPriority w:val="99"/>
    <w:rsid w:val="00BF4301"/>
    <w:rPr>
      <w:rFonts w:ascii="Courier New" w:hAnsi="Courier New" w:cs="Courier New"/>
    </w:rPr>
  </w:style>
  <w:style w:type="character" w:customStyle="1" w:styleId="RTFNum76">
    <w:name w:val="RTF_Num 7 6"/>
    <w:uiPriority w:val="99"/>
    <w:rsid w:val="00BF4301"/>
    <w:rPr>
      <w:rFonts w:ascii="Wingdings" w:hAnsi="Wingdings" w:cs="Wingdings"/>
    </w:rPr>
  </w:style>
  <w:style w:type="character" w:customStyle="1" w:styleId="RTFNum77">
    <w:name w:val="RTF_Num 7 7"/>
    <w:uiPriority w:val="99"/>
    <w:rsid w:val="00BF4301"/>
    <w:rPr>
      <w:rFonts w:ascii="Symbol" w:hAnsi="Symbol" w:cs="Symbol"/>
    </w:rPr>
  </w:style>
  <w:style w:type="character" w:customStyle="1" w:styleId="RTFNum78">
    <w:name w:val="RTF_Num 7 8"/>
    <w:uiPriority w:val="99"/>
    <w:rsid w:val="00BF4301"/>
    <w:rPr>
      <w:rFonts w:ascii="Courier New" w:hAnsi="Courier New" w:cs="Courier New"/>
    </w:rPr>
  </w:style>
  <w:style w:type="character" w:customStyle="1" w:styleId="RTFNum79">
    <w:name w:val="RTF_Num 7 9"/>
    <w:uiPriority w:val="99"/>
    <w:rsid w:val="00BF4301"/>
    <w:rPr>
      <w:rFonts w:ascii="Wingdings" w:hAnsi="Wingdings" w:cs="Wingdings"/>
    </w:rPr>
  </w:style>
  <w:style w:type="character" w:styleId="a6">
    <w:name w:val="footnote reference"/>
    <w:basedOn w:val="a0"/>
    <w:uiPriority w:val="99"/>
    <w:semiHidden/>
    <w:rsid w:val="00BF4301"/>
    <w:rPr>
      <w:rFonts w:eastAsia="Times New Roman"/>
      <w:position w:val="6"/>
    </w:rPr>
  </w:style>
  <w:style w:type="paragraph" w:customStyle="1" w:styleId="Heading">
    <w:name w:val="Heading"/>
    <w:basedOn w:val="Default"/>
    <w:next w:val="Textbody"/>
    <w:uiPriority w:val="99"/>
    <w:rsid w:val="00BF4301"/>
    <w:pPr>
      <w:keepNext/>
      <w:spacing w:before="240" w:after="120"/>
    </w:pPr>
    <w:rPr>
      <w:rFonts w:ascii="Arial" w:hAnsi="Microsoft YaHei" w:cs="Arial"/>
      <w:kern w:val="0"/>
      <w:sz w:val="28"/>
      <w:szCs w:val="28"/>
    </w:rPr>
  </w:style>
  <w:style w:type="paragraph" w:customStyle="1" w:styleId="Textbody">
    <w:name w:val="Text body"/>
    <w:basedOn w:val="Default"/>
    <w:uiPriority w:val="99"/>
    <w:rsid w:val="00BF4301"/>
    <w:pPr>
      <w:jc w:val="center"/>
    </w:pPr>
    <w:rPr>
      <w:kern w:val="0"/>
      <w:sz w:val="24"/>
      <w:szCs w:val="24"/>
    </w:rPr>
  </w:style>
  <w:style w:type="paragraph" w:styleId="a7">
    <w:name w:val="List"/>
    <w:basedOn w:val="Textbody"/>
    <w:uiPriority w:val="99"/>
    <w:rsid w:val="00BF4301"/>
  </w:style>
  <w:style w:type="paragraph" w:styleId="a8">
    <w:name w:val="caption"/>
    <w:basedOn w:val="Default"/>
    <w:uiPriority w:val="99"/>
    <w:qFormat/>
    <w:rsid w:val="00BF4301"/>
    <w:pPr>
      <w:suppressLineNumbers/>
      <w:spacing w:before="120" w:after="120"/>
    </w:pPr>
    <w:rPr>
      <w:i/>
      <w:iCs/>
      <w:kern w:val="0"/>
      <w:sz w:val="24"/>
      <w:szCs w:val="24"/>
    </w:rPr>
  </w:style>
  <w:style w:type="paragraph" w:customStyle="1" w:styleId="Index">
    <w:name w:val="Index"/>
    <w:basedOn w:val="Default"/>
    <w:uiPriority w:val="99"/>
    <w:rsid w:val="00BF4301"/>
    <w:pPr>
      <w:suppressLineNumbers/>
    </w:pPr>
    <w:rPr>
      <w:kern w:val="0"/>
    </w:rPr>
  </w:style>
  <w:style w:type="paragraph" w:customStyle="1" w:styleId="HTMLHeader">
    <w:name w:val="HTML Header"/>
    <w:basedOn w:val="a9"/>
    <w:uiPriority w:val="99"/>
    <w:rsid w:val="00BF4301"/>
    <w:pPr>
      <w:spacing w:before="100" w:after="100"/>
      <w:ind w:left="709"/>
      <w:jc w:val="center"/>
    </w:pPr>
    <w:rPr>
      <w:b/>
      <w:bCs/>
    </w:rPr>
  </w:style>
  <w:style w:type="paragraph" w:styleId="a9">
    <w:name w:val="Normal (Web)"/>
    <w:basedOn w:val="Default"/>
    <w:uiPriority w:val="99"/>
    <w:rsid w:val="00BF4301"/>
    <w:rPr>
      <w:kern w:val="0"/>
      <w:sz w:val="24"/>
      <w:szCs w:val="24"/>
    </w:rPr>
  </w:style>
  <w:style w:type="paragraph" w:customStyle="1" w:styleId="HTMLlist">
    <w:name w:val="HTML list"/>
    <w:basedOn w:val="a9"/>
    <w:uiPriority w:val="99"/>
    <w:rsid w:val="00BF4301"/>
    <w:pPr>
      <w:tabs>
        <w:tab w:val="left" w:pos="1560"/>
      </w:tabs>
      <w:spacing w:before="100" w:after="100"/>
      <w:ind w:left="1560" w:hanging="360"/>
    </w:pPr>
  </w:style>
  <w:style w:type="paragraph" w:customStyle="1" w:styleId="HTMLnote">
    <w:name w:val="HTML note"/>
    <w:basedOn w:val="a9"/>
    <w:uiPriority w:val="99"/>
    <w:rsid w:val="00BF4301"/>
    <w:pPr>
      <w:ind w:left="1276"/>
    </w:pPr>
    <w:rPr>
      <w:sz w:val="20"/>
      <w:szCs w:val="20"/>
    </w:rPr>
  </w:style>
  <w:style w:type="paragraph" w:customStyle="1" w:styleId="HTMLtext">
    <w:name w:val="HTML text"/>
    <w:basedOn w:val="a9"/>
    <w:uiPriority w:val="99"/>
    <w:rsid w:val="00BF4301"/>
    <w:pPr>
      <w:spacing w:before="100" w:after="100"/>
      <w:ind w:left="709"/>
    </w:pPr>
  </w:style>
  <w:style w:type="paragraph" w:customStyle="1" w:styleId="HTMLTitle">
    <w:name w:val="HTML Title"/>
    <w:basedOn w:val="a9"/>
    <w:uiPriority w:val="99"/>
    <w:rsid w:val="00BF4301"/>
    <w:pPr>
      <w:spacing w:before="100" w:after="100"/>
      <w:jc w:val="center"/>
    </w:pPr>
    <w:rPr>
      <w:b/>
      <w:bCs/>
      <w:sz w:val="36"/>
      <w:szCs w:val="36"/>
    </w:rPr>
  </w:style>
  <w:style w:type="paragraph" w:styleId="a4">
    <w:name w:val="Subtitle"/>
    <w:basedOn w:val="a"/>
    <w:next w:val="a"/>
    <w:link w:val="aa"/>
    <w:uiPriority w:val="11"/>
    <w:qFormat/>
    <w:rsid w:val="00BF4301"/>
    <w:pPr>
      <w:keepNext/>
      <w:widowControl w:val="0"/>
      <w:pBdr>
        <w:top w:val="nil"/>
        <w:left w:val="nil"/>
        <w:bottom w:val="nil"/>
        <w:right w:val="nil"/>
        <w:between w:val="nil"/>
      </w:pBdr>
      <w:spacing w:before="240" w:after="120" w:line="240" w:lineRule="auto"/>
      <w:jc w:val="center"/>
    </w:pPr>
    <w:rPr>
      <w:rFonts w:ascii="Arial" w:eastAsia="Arial" w:hAnsi="Arial" w:cs="Arial"/>
      <w:i/>
      <w:color w:val="000000"/>
      <w:sz w:val="28"/>
      <w:szCs w:val="28"/>
    </w:rPr>
  </w:style>
  <w:style w:type="character" w:customStyle="1" w:styleId="a5">
    <w:name w:val="Заголовок Знак"/>
    <w:basedOn w:val="a0"/>
    <w:link w:val="a3"/>
    <w:uiPriority w:val="99"/>
    <w:locked/>
    <w:rsid w:val="00BF4301"/>
    <w:rPr>
      <w:rFonts w:ascii="Cambria" w:eastAsia="Times New Roman" w:hAnsi="Cambria" w:cs="Cambria"/>
      <w:b/>
      <w:bCs/>
      <w:kern w:val="28"/>
      <w:sz w:val="32"/>
      <w:szCs w:val="32"/>
    </w:rPr>
  </w:style>
  <w:style w:type="character" w:customStyle="1" w:styleId="aa">
    <w:name w:val="Подзаголовок Знак"/>
    <w:basedOn w:val="a0"/>
    <w:link w:val="a4"/>
    <w:uiPriority w:val="99"/>
    <w:locked/>
    <w:rsid w:val="00BF4301"/>
    <w:rPr>
      <w:rFonts w:ascii="Cambria" w:eastAsia="Times New Roman" w:hAnsi="Cambria" w:cs="Cambria"/>
      <w:sz w:val="24"/>
      <w:szCs w:val="24"/>
    </w:rPr>
  </w:style>
  <w:style w:type="paragraph" w:styleId="21">
    <w:name w:val="Body Text 2"/>
    <w:basedOn w:val="Default"/>
    <w:link w:val="22"/>
    <w:uiPriority w:val="99"/>
    <w:rsid w:val="00BF4301"/>
    <w:pPr>
      <w:spacing w:before="240" w:after="120"/>
      <w:ind w:firstLine="550"/>
    </w:pPr>
    <w:rPr>
      <w:kern w:val="0"/>
      <w:sz w:val="24"/>
      <w:szCs w:val="24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BF4301"/>
  </w:style>
  <w:style w:type="paragraph" w:styleId="23">
    <w:name w:val="Body Text Indent 2"/>
    <w:basedOn w:val="Default"/>
    <w:link w:val="24"/>
    <w:uiPriority w:val="99"/>
    <w:rsid w:val="00BF4301"/>
    <w:pPr>
      <w:ind w:left="312"/>
      <w:jc w:val="both"/>
    </w:pPr>
    <w:rPr>
      <w:kern w:val="0"/>
      <w:sz w:val="24"/>
      <w:szCs w:val="24"/>
    </w:r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BF4301"/>
  </w:style>
  <w:style w:type="paragraph" w:styleId="ab">
    <w:name w:val="footnote text"/>
    <w:basedOn w:val="Default"/>
    <w:link w:val="ac"/>
    <w:uiPriority w:val="99"/>
    <w:semiHidden/>
    <w:rsid w:val="00BF4301"/>
    <w:rPr>
      <w:kern w:val="0"/>
    </w:rPr>
  </w:style>
  <w:style w:type="character" w:customStyle="1" w:styleId="ac">
    <w:name w:val="Текст сноски Знак"/>
    <w:basedOn w:val="a0"/>
    <w:link w:val="ab"/>
    <w:uiPriority w:val="99"/>
    <w:semiHidden/>
    <w:locked/>
    <w:rsid w:val="00BF4301"/>
    <w:rPr>
      <w:sz w:val="20"/>
      <w:szCs w:val="20"/>
    </w:rPr>
  </w:style>
  <w:style w:type="paragraph" w:customStyle="1" w:styleId="textbox">
    <w:name w:val="textbox"/>
    <w:basedOn w:val="a"/>
    <w:uiPriority w:val="99"/>
    <w:rsid w:val="000E3FFC"/>
    <w:pPr>
      <w:spacing w:before="100" w:beforeAutospacing="1" w:after="100" w:afterAutospacing="1" w:line="240" w:lineRule="auto"/>
    </w:pPr>
    <w:rPr>
      <w:sz w:val="24"/>
      <w:szCs w:val="24"/>
    </w:rPr>
  </w:style>
  <w:style w:type="table" w:customStyle="1" w:styleId="ad">
    <w:basedOn w:val="TableNormal"/>
    <w:rsid w:val="00BF430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ae">
    <w:name w:val="List Paragraph"/>
    <w:basedOn w:val="a"/>
    <w:link w:val="af"/>
    <w:uiPriority w:val="34"/>
    <w:qFormat/>
    <w:rsid w:val="00744DA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table" w:styleId="af0">
    <w:name w:val="Table Grid"/>
    <w:basedOn w:val="a1"/>
    <w:uiPriority w:val="39"/>
    <w:rsid w:val="00B01772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Balloon Text"/>
    <w:basedOn w:val="a"/>
    <w:link w:val="af2"/>
    <w:uiPriority w:val="99"/>
    <w:semiHidden/>
    <w:unhideWhenUsed/>
    <w:rsid w:val="0011568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15683"/>
    <w:rPr>
      <w:rFonts w:ascii="Tahoma" w:hAnsi="Tahoma" w:cs="Tahoma"/>
      <w:sz w:val="16"/>
      <w:szCs w:val="16"/>
    </w:rPr>
  </w:style>
  <w:style w:type="paragraph" w:styleId="af3">
    <w:name w:val="header"/>
    <w:basedOn w:val="a"/>
    <w:link w:val="af4"/>
    <w:uiPriority w:val="99"/>
    <w:semiHidden/>
    <w:unhideWhenUsed/>
    <w:rsid w:val="0034777A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Верхний колонтитул Знак"/>
    <w:basedOn w:val="a0"/>
    <w:link w:val="af3"/>
    <w:uiPriority w:val="99"/>
    <w:semiHidden/>
    <w:rsid w:val="0034777A"/>
  </w:style>
  <w:style w:type="paragraph" w:styleId="af5">
    <w:name w:val="footer"/>
    <w:basedOn w:val="a"/>
    <w:link w:val="af6"/>
    <w:uiPriority w:val="99"/>
    <w:unhideWhenUsed/>
    <w:rsid w:val="0034777A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0"/>
    <w:link w:val="af5"/>
    <w:uiPriority w:val="99"/>
    <w:rsid w:val="0034777A"/>
  </w:style>
  <w:style w:type="paragraph" w:customStyle="1" w:styleId="af7">
    <w:name w:val="Мой абзац"/>
    <w:basedOn w:val="a"/>
    <w:link w:val="af8"/>
    <w:qFormat/>
    <w:rsid w:val="0057021C"/>
    <w:pPr>
      <w:ind w:firstLine="709"/>
      <w:jc w:val="both"/>
    </w:pPr>
    <w:rPr>
      <w:rFonts w:ascii="Times New Roman" w:eastAsiaTheme="minorHAnsi" w:hAnsi="Times New Roman" w:cstheme="minorBidi"/>
      <w:sz w:val="28"/>
      <w:lang w:eastAsia="en-US"/>
    </w:rPr>
  </w:style>
  <w:style w:type="character" w:customStyle="1" w:styleId="af8">
    <w:name w:val="Мой абзац Знак"/>
    <w:basedOn w:val="a0"/>
    <w:link w:val="af7"/>
    <w:rsid w:val="0057021C"/>
    <w:rPr>
      <w:rFonts w:ascii="Times New Roman" w:eastAsiaTheme="minorHAnsi" w:hAnsi="Times New Roman" w:cstheme="minorBidi"/>
      <w:sz w:val="28"/>
      <w:lang w:eastAsia="en-US"/>
    </w:rPr>
  </w:style>
  <w:style w:type="paragraph" w:customStyle="1" w:styleId="Times">
    <w:name w:val="Times"/>
    <w:basedOn w:val="ae"/>
    <w:link w:val="Times0"/>
    <w:autoRedefine/>
    <w:qFormat/>
    <w:rsid w:val="005E532A"/>
    <w:pPr>
      <w:numPr>
        <w:numId w:val="6"/>
      </w:numPr>
      <w:spacing w:after="0" w:line="360" w:lineRule="auto"/>
      <w:ind w:left="0" w:firstLine="709"/>
    </w:pPr>
    <w:rPr>
      <w:rFonts w:ascii="Times New Roman" w:hAnsi="Times New Roman" w:cs="Times New Roman"/>
      <w:sz w:val="28"/>
      <w:szCs w:val="28"/>
    </w:rPr>
  </w:style>
  <w:style w:type="character" w:customStyle="1" w:styleId="af">
    <w:name w:val="Абзац списка Знак"/>
    <w:basedOn w:val="a0"/>
    <w:link w:val="ae"/>
    <w:uiPriority w:val="34"/>
    <w:rsid w:val="007A70FD"/>
    <w:rPr>
      <w:rFonts w:asciiTheme="minorHAnsi" w:eastAsiaTheme="minorHAnsi" w:hAnsiTheme="minorHAnsi" w:cstheme="minorBidi"/>
      <w:lang w:eastAsia="en-US"/>
    </w:rPr>
  </w:style>
  <w:style w:type="character" w:customStyle="1" w:styleId="Times0">
    <w:name w:val="Times Знак"/>
    <w:basedOn w:val="af"/>
    <w:link w:val="Times"/>
    <w:rsid w:val="005E532A"/>
    <w:rPr>
      <w:rFonts w:ascii="Times New Roman" w:eastAsiaTheme="minorHAnsi" w:hAnsi="Times New Roman" w:cs="Times New Roman"/>
      <w:sz w:val="28"/>
      <w:szCs w:val="28"/>
      <w:lang w:eastAsia="en-US"/>
    </w:rPr>
  </w:style>
  <w:style w:type="paragraph" w:styleId="af9">
    <w:name w:val="TOC Heading"/>
    <w:basedOn w:val="1"/>
    <w:next w:val="a"/>
    <w:uiPriority w:val="39"/>
    <w:unhideWhenUsed/>
    <w:qFormat/>
    <w:rsid w:val="004F1104"/>
    <w:pPr>
      <w:keepLines/>
      <w:widowControl/>
      <w:autoSpaceDN/>
      <w:adjustRightInd/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4F1104"/>
    <w:pPr>
      <w:tabs>
        <w:tab w:val="right" w:leader="dot" w:pos="9627"/>
      </w:tabs>
      <w:spacing w:after="100"/>
    </w:pPr>
    <w:rPr>
      <w:rFonts w:ascii="Times New Roman" w:hAnsi="Times New Roman"/>
      <w:sz w:val="28"/>
    </w:rPr>
  </w:style>
  <w:style w:type="paragraph" w:styleId="25">
    <w:name w:val="toc 2"/>
    <w:basedOn w:val="a"/>
    <w:next w:val="a"/>
    <w:autoRedefine/>
    <w:uiPriority w:val="39"/>
    <w:unhideWhenUsed/>
    <w:rsid w:val="004F1104"/>
    <w:pPr>
      <w:spacing w:after="100"/>
      <w:ind w:left="568"/>
    </w:pPr>
    <w:rPr>
      <w:rFonts w:ascii="Times New Roman" w:hAnsi="Times New Roman"/>
      <w:sz w:val="28"/>
    </w:rPr>
  </w:style>
  <w:style w:type="character" w:styleId="afa">
    <w:name w:val="Hyperlink"/>
    <w:basedOn w:val="a0"/>
    <w:uiPriority w:val="99"/>
    <w:unhideWhenUsed/>
    <w:rsid w:val="004F1104"/>
    <w:rPr>
      <w:color w:val="0563C1" w:themeColor="hyperlink"/>
      <w:u w:val="single"/>
    </w:rPr>
  </w:style>
  <w:style w:type="character" w:styleId="afb">
    <w:name w:val="Unresolved Mention"/>
    <w:basedOn w:val="a0"/>
    <w:uiPriority w:val="99"/>
    <w:semiHidden/>
    <w:unhideWhenUsed/>
    <w:rsid w:val="00BC617F"/>
    <w:rPr>
      <w:color w:val="605E5C"/>
      <w:shd w:val="clear" w:color="auto" w:fill="E1DFDD"/>
    </w:rPr>
  </w:style>
  <w:style w:type="character" w:styleId="afc">
    <w:name w:val="Placeholder Text"/>
    <w:basedOn w:val="a0"/>
    <w:uiPriority w:val="99"/>
    <w:semiHidden/>
    <w:rsid w:val="008C639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0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819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4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3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6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1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3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3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7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9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6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7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9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4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8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5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4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1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7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2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6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1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2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50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1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9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3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8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8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0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5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6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1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2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1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2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4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1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0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4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8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6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4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57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23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4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3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3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1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5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8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0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8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6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6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2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8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8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0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0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88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73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59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07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9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5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4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5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2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0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5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7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8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5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4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9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1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2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3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3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7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8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2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0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2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1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75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4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1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6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3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9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FiPjd306LG80jj32MWcreTjEPSA==">CgMxLjAyCGguZ2pkZ3hzOAByITFvWDVJM3lwVVlZUzhvTmZIenRVRmhQZ24yaXJ2TlhRVA=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83540550-3DFC-497E-AD96-41F5BD55FA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1</TotalTime>
  <Pages>1</Pages>
  <Words>2753</Words>
  <Characters>15695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nchenko N.N.</dc:creator>
  <cp:lastModifiedBy>Александр Евдокимов</cp:lastModifiedBy>
  <cp:revision>564</cp:revision>
  <dcterms:created xsi:type="dcterms:W3CDTF">2023-12-10T04:52:00Z</dcterms:created>
  <dcterms:modified xsi:type="dcterms:W3CDTF">2025-06-01T13:04:00Z</dcterms:modified>
</cp:coreProperties>
</file>